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B31D60" w14:textId="77777777" w:rsidR="005C0AE4" w:rsidRDefault="005C0AE4">
      <w:pPr>
        <w:pStyle w:val="Titre"/>
      </w:pPr>
      <w:bookmarkStart w:id="0" w:name="_Ref19957000"/>
    </w:p>
    <w:p w14:paraId="347AB3E2" w14:textId="555276EB" w:rsidR="005C0AE4" w:rsidRDefault="000C7AC2">
      <w:pPr>
        <w:pStyle w:val="Titre"/>
      </w:pPr>
      <w:bookmarkStart w:id="1" w:name="_Ref20120452"/>
      <w:bookmarkEnd w:id="1"/>
      <w:r>
        <w:t>Montages à MOS discrets 1</w:t>
      </w:r>
      <w:r w:rsidR="00823605">
        <w:t xml:space="preserve"> (Source commune)</w:t>
      </w:r>
    </w:p>
    <w:p w14:paraId="6253ADEE" w14:textId="77777777" w:rsidR="005C0AE4" w:rsidRDefault="005C0AE4"/>
    <w:p w14:paraId="3F447294" w14:textId="77777777" w:rsidR="005C0AE4" w:rsidRDefault="005C0AE4">
      <w:pPr>
        <w:pStyle w:val="Titres1repage"/>
      </w:pPr>
      <w:r>
        <w:t>But de la manipulation</w:t>
      </w:r>
      <w:bookmarkEnd w:id="0"/>
    </w:p>
    <w:p w14:paraId="3FEC7FEB" w14:textId="77777777" w:rsidR="00F20618" w:rsidRDefault="00F20618">
      <w:pPr>
        <w:pStyle w:val="Titres1repage"/>
        <w:rPr>
          <w:b w:val="0"/>
          <w:szCs w:val="22"/>
          <w:u w:val="none"/>
        </w:rPr>
      </w:pPr>
      <w:r>
        <w:rPr>
          <w:b w:val="0"/>
          <w:szCs w:val="22"/>
          <w:u w:val="none"/>
        </w:rPr>
        <w:t xml:space="preserve">Lors de ce laboratoire, vous allez manipuler un composant désormais omniprésent en électronique : le transistor MOS. </w:t>
      </w:r>
    </w:p>
    <w:p w14:paraId="6EF42047" w14:textId="77777777" w:rsidR="00F20618" w:rsidRPr="00F20618" w:rsidRDefault="00F20618">
      <w:pPr>
        <w:pStyle w:val="Titres1repage"/>
        <w:rPr>
          <w:b w:val="0"/>
          <w:szCs w:val="22"/>
          <w:u w:val="none"/>
        </w:rPr>
      </w:pPr>
      <w:r>
        <w:rPr>
          <w:b w:val="0"/>
          <w:szCs w:val="22"/>
          <w:u w:val="none"/>
        </w:rPr>
        <w:t>Ce premier laboratoire vous permettra de mieux en comprendre le fonctionnement et de l’utiliser pour amplifier des signaux analogiques. Vous serez pour cela amener à étudier le montage en source commune.</w:t>
      </w:r>
    </w:p>
    <w:p w14:paraId="26872FB1" w14:textId="77777777" w:rsidR="005C0AE4" w:rsidRDefault="005C0AE4">
      <w:pPr>
        <w:pStyle w:val="Titres1repage"/>
      </w:pPr>
      <w:r>
        <w:t>Prérequis</w:t>
      </w:r>
    </w:p>
    <w:p w14:paraId="2B3D625C" w14:textId="08C52715" w:rsidR="00F20618" w:rsidRPr="00F20618" w:rsidRDefault="00F20618">
      <w:pPr>
        <w:pStyle w:val="Titres1repage"/>
        <w:rPr>
          <w:b w:val="0"/>
          <w:u w:val="none"/>
        </w:rPr>
      </w:pPr>
      <w:r>
        <w:rPr>
          <w:b w:val="0"/>
          <w:u w:val="none"/>
        </w:rPr>
        <w:t xml:space="preserve">Avant d’entrer au laboratoire, il vous et demandé de relire les chapitres </w:t>
      </w:r>
      <w:r w:rsidR="00933A62">
        <w:rPr>
          <w:b w:val="0"/>
          <w:u w:val="none"/>
        </w:rPr>
        <w:t>3</w:t>
      </w:r>
      <w:r>
        <w:rPr>
          <w:b w:val="0"/>
          <w:u w:val="none"/>
        </w:rPr>
        <w:t xml:space="preserve"> (transistors à effet de champ) et </w:t>
      </w:r>
      <w:r w:rsidR="00933A62">
        <w:rPr>
          <w:b w:val="0"/>
          <w:u w:val="none"/>
        </w:rPr>
        <w:t>4</w:t>
      </w:r>
      <w:r>
        <w:rPr>
          <w:b w:val="0"/>
          <w:u w:val="none"/>
        </w:rPr>
        <w:t xml:space="preserve"> (</w:t>
      </w:r>
      <w:r w:rsidR="00823605">
        <w:rPr>
          <w:b w:val="0"/>
          <w:u w:val="none"/>
        </w:rPr>
        <w:t>Étages</w:t>
      </w:r>
      <w:r>
        <w:rPr>
          <w:b w:val="0"/>
          <w:u w:val="none"/>
        </w:rPr>
        <w:t xml:space="preserve"> amplificateurs à un MOS)</w:t>
      </w:r>
    </w:p>
    <w:p w14:paraId="6CF31AB7" w14:textId="77777777" w:rsidR="005C0AE4" w:rsidRDefault="005C0AE4">
      <w:pPr>
        <w:pStyle w:val="Titres1repage"/>
      </w:pPr>
      <w:r>
        <w:t>Prédéterminations</w:t>
      </w:r>
    </w:p>
    <w:p w14:paraId="4554E0A2" w14:textId="77777777" w:rsidR="00F76270" w:rsidRPr="00F76270" w:rsidRDefault="00F76270">
      <w:pPr>
        <w:pStyle w:val="Titres1repage"/>
        <w:rPr>
          <w:b w:val="0"/>
          <w:u w:val="none"/>
        </w:rPr>
      </w:pPr>
      <w:r>
        <w:rPr>
          <w:b w:val="0"/>
          <w:u w:val="none"/>
        </w:rPr>
        <w:t xml:space="preserve">Préparer les points 3.1.1 et 3.1.2. </w:t>
      </w:r>
    </w:p>
    <w:p w14:paraId="643A6DF5" w14:textId="77777777" w:rsidR="005C0AE4" w:rsidRDefault="005C0AE4">
      <w:pPr>
        <w:pStyle w:val="Titres1repage"/>
      </w:pPr>
      <w:r>
        <w:t>Objectifs</w:t>
      </w:r>
    </w:p>
    <w:p w14:paraId="3099384E" w14:textId="77777777" w:rsidR="00F20618" w:rsidRDefault="00F20618" w:rsidP="00F20618">
      <w:pPr>
        <w:pStyle w:val="Titre"/>
        <w:jc w:val="left"/>
        <w:rPr>
          <w:b w:val="0"/>
          <w:sz w:val="22"/>
          <w:szCs w:val="22"/>
        </w:rPr>
      </w:pPr>
    </w:p>
    <w:p w14:paraId="0111DC2F" w14:textId="55C178E8" w:rsidR="00F20618" w:rsidRDefault="00823605" w:rsidP="00F20618">
      <w:pPr>
        <w:pStyle w:val="Titre"/>
        <w:jc w:val="left"/>
        <w:rPr>
          <w:b w:val="0"/>
          <w:sz w:val="22"/>
          <w:szCs w:val="22"/>
        </w:rPr>
      </w:pPr>
      <w:r>
        <w:rPr>
          <w:b w:val="0"/>
          <w:sz w:val="22"/>
          <w:szCs w:val="22"/>
        </w:rPr>
        <w:t>À</w:t>
      </w:r>
      <w:r w:rsidR="00F20618">
        <w:rPr>
          <w:b w:val="0"/>
          <w:sz w:val="22"/>
          <w:szCs w:val="22"/>
        </w:rPr>
        <w:t xml:space="preserve"> la fin de ce laboratoire vous devez être capable :</w:t>
      </w:r>
    </w:p>
    <w:p w14:paraId="2538B45E" w14:textId="77777777" w:rsidR="00F20618" w:rsidRDefault="003B6C75" w:rsidP="004E447D">
      <w:pPr>
        <w:pStyle w:val="Titre"/>
        <w:numPr>
          <w:ilvl w:val="0"/>
          <w:numId w:val="12"/>
        </w:numPr>
        <w:jc w:val="left"/>
        <w:rPr>
          <w:b w:val="0"/>
          <w:sz w:val="22"/>
          <w:szCs w:val="22"/>
        </w:rPr>
      </w:pPr>
      <w:r>
        <w:rPr>
          <w:b w:val="0"/>
          <w:sz w:val="22"/>
          <w:szCs w:val="22"/>
        </w:rPr>
        <w:t>d</w:t>
      </w:r>
      <w:r w:rsidR="00F20618">
        <w:rPr>
          <w:b w:val="0"/>
          <w:sz w:val="22"/>
          <w:szCs w:val="22"/>
        </w:rPr>
        <w:t>’expliquer le fonctionnement du transistor MOS</w:t>
      </w:r>
    </w:p>
    <w:p w14:paraId="0B6C43F5" w14:textId="77777777" w:rsidR="00F20618" w:rsidRDefault="003B6C75" w:rsidP="004E447D">
      <w:pPr>
        <w:pStyle w:val="Titre"/>
        <w:numPr>
          <w:ilvl w:val="0"/>
          <w:numId w:val="12"/>
        </w:numPr>
        <w:jc w:val="left"/>
        <w:rPr>
          <w:b w:val="0"/>
          <w:sz w:val="22"/>
          <w:szCs w:val="22"/>
        </w:rPr>
      </w:pPr>
      <w:r>
        <w:rPr>
          <w:b w:val="0"/>
          <w:sz w:val="22"/>
          <w:szCs w:val="22"/>
        </w:rPr>
        <w:t>d</w:t>
      </w:r>
      <w:r w:rsidR="00F20618">
        <w:rPr>
          <w:b w:val="0"/>
          <w:sz w:val="22"/>
          <w:szCs w:val="22"/>
        </w:rPr>
        <w:t>e relever et utiliser les différentes caractéristiques</w:t>
      </w:r>
    </w:p>
    <w:p w14:paraId="5377C9C2" w14:textId="77777777" w:rsidR="005C0AE4" w:rsidRPr="00F20618" w:rsidRDefault="003B6C75" w:rsidP="004E447D">
      <w:pPr>
        <w:pStyle w:val="Titre"/>
        <w:numPr>
          <w:ilvl w:val="0"/>
          <w:numId w:val="12"/>
        </w:numPr>
        <w:jc w:val="left"/>
        <w:rPr>
          <w:b w:val="0"/>
          <w:sz w:val="22"/>
          <w:szCs w:val="22"/>
        </w:rPr>
      </w:pPr>
      <w:r>
        <w:rPr>
          <w:b w:val="0"/>
          <w:sz w:val="22"/>
          <w:szCs w:val="22"/>
        </w:rPr>
        <w:t>d</w:t>
      </w:r>
      <w:r w:rsidR="00F20618">
        <w:rPr>
          <w:b w:val="0"/>
          <w:sz w:val="22"/>
          <w:szCs w:val="22"/>
        </w:rPr>
        <w:t>e dimensionner un montage amplificateur en source commune</w:t>
      </w:r>
      <w:r w:rsidR="005C0AE4">
        <w:br w:type="page"/>
      </w:r>
    </w:p>
    <w:p w14:paraId="3583FF11" w14:textId="77777777" w:rsidR="005C0AE4" w:rsidRDefault="005C0AE4">
      <w:pPr>
        <w:pStyle w:val="Titre"/>
      </w:pPr>
      <w:r>
        <w:lastRenderedPageBreak/>
        <w:t>Manipulation</w:t>
      </w:r>
    </w:p>
    <w:p w14:paraId="23DCFA68" w14:textId="77777777" w:rsidR="005C0AE4" w:rsidRDefault="005C0AE4">
      <w:pPr>
        <w:pStyle w:val="figure"/>
        <w:spacing w:before="0" w:after="0"/>
      </w:pPr>
    </w:p>
    <w:p w14:paraId="6F7F2957" w14:textId="77777777" w:rsidR="005C0AE4" w:rsidRDefault="000C7AC2">
      <w:pPr>
        <w:pStyle w:val="Titre1"/>
      </w:pPr>
      <w:r>
        <w:t>Introduction</w:t>
      </w:r>
    </w:p>
    <w:p w14:paraId="7C61EC55" w14:textId="77777777" w:rsidR="005C0AE4" w:rsidRDefault="005C0AE4"/>
    <w:p w14:paraId="53B4714A" w14:textId="77777777" w:rsidR="005C0AE4" w:rsidRDefault="000C7AC2">
      <w:r>
        <w:t>Au cours des trois prochains labos, vous allez manipuler et simuler des montages à transistors MOS.</w:t>
      </w:r>
    </w:p>
    <w:p w14:paraId="4C6AF9D3" w14:textId="77777777" w:rsidR="000C7AC2" w:rsidRDefault="000C7AC2">
      <w:r>
        <w:t>Le premier laboratoire se concentrera sur un montage amplificateur basique : le montage en source commune. Vous serez d’abord amenés à étudier les caractéristiques externes du transistor avant d’en déduire les composants à ajouter afin d’obtenir l’amplification voulue.</w:t>
      </w:r>
    </w:p>
    <w:p w14:paraId="3EFEFA9B" w14:textId="77777777" w:rsidR="005C0AE4" w:rsidRDefault="00092F39" w:rsidP="00092F39">
      <w:pPr>
        <w:pStyle w:val="Titre1"/>
      </w:pPr>
      <w:r>
        <w:t>Caractéristiques du MOS</w:t>
      </w:r>
    </w:p>
    <w:p w14:paraId="56E0D5D0" w14:textId="77777777" w:rsidR="005322AC" w:rsidRDefault="005322AC" w:rsidP="005322AC"/>
    <w:p w14:paraId="0A776DAC" w14:textId="77777777" w:rsidR="00CB0CDC" w:rsidRDefault="00CB0CDC" w:rsidP="005322AC">
      <w:r>
        <w:t xml:space="preserve">Un transistor MOS étant essentiellement une source de courant commandée en tension, vous allez commencer par étudier </w:t>
      </w:r>
      <w:r w:rsidR="00A32906">
        <w:t>sa</w:t>
      </w:r>
      <w:r>
        <w:t xml:space="preserve"> caractéristique de transfert.</w:t>
      </w:r>
    </w:p>
    <w:p w14:paraId="22B7228C" w14:textId="77777777" w:rsidR="00CB0CDC" w:rsidRDefault="00CB0CDC" w:rsidP="00CB0CDC"/>
    <w:p w14:paraId="66B51E23" w14:textId="77777777" w:rsidR="00BF63D3" w:rsidRDefault="00BF63D3" w:rsidP="00CB0CDC"/>
    <w:p w14:paraId="4D521748" w14:textId="77777777" w:rsidR="00BF63D3" w:rsidRDefault="00BF63D3" w:rsidP="00BF63D3">
      <w:pPr>
        <w:jc w:val="center"/>
      </w:pPr>
      <w:r>
        <w:object w:dxaOrig="1244" w:dyaOrig="2049" w14:anchorId="0DDE45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.8pt;height:124.35pt" o:ole="">
            <v:imagedata r:id="rId8" o:title=""/>
          </v:shape>
          <o:OLEObject Type="Embed" ProgID="Visio.Drawing.11" ShapeID="_x0000_i1025" DrawAspect="Content" ObjectID="_1745391982" r:id="rId9"/>
        </w:object>
      </w:r>
    </w:p>
    <w:p w14:paraId="6153F494" w14:textId="77777777" w:rsidR="000B4453" w:rsidRDefault="000B4453" w:rsidP="00CB0CDC"/>
    <w:p w14:paraId="6CDAC048" w14:textId="77777777" w:rsidR="000B4453" w:rsidRDefault="000B4453" w:rsidP="00CB0CDC"/>
    <w:p w14:paraId="1F0F874A" w14:textId="77777777" w:rsidR="00FB0A71" w:rsidRDefault="00FB0A71" w:rsidP="00CB0CDC"/>
    <w:p w14:paraId="31C5E28C" w14:textId="3D6188C8" w:rsidR="00FB0A71" w:rsidRDefault="00620972" w:rsidP="004E447D">
      <w:pPr>
        <w:pStyle w:val="Paragraphedeliste"/>
        <w:numPr>
          <w:ilvl w:val="0"/>
          <w:numId w:val="14"/>
        </w:numPr>
      </w:pPr>
      <w:r>
        <w:t>Ouvrez</w:t>
      </w:r>
      <w:r w:rsidR="00FB0A71">
        <w:t xml:space="preserve"> un nouveau projet et placez-y un transistor </w:t>
      </w:r>
      <w:r w:rsidR="00CA2487" w:rsidRPr="00FB0A71">
        <w:rPr>
          <w:b/>
        </w:rPr>
        <w:t>NMOS5P0</w:t>
      </w:r>
      <w:r w:rsidR="003B6C75">
        <w:t xml:space="preserve"> de la librairie SEDRA</w:t>
      </w:r>
      <w:r w:rsidR="00823605">
        <w:t xml:space="preserve"> et adaptez les données suivantes </w:t>
      </w:r>
      <w:r w:rsidR="00CA2487">
        <w:t>L=5u</w:t>
      </w:r>
      <w:r w:rsidR="00FB0A71">
        <w:t xml:space="preserve"> et</w:t>
      </w:r>
      <w:r w:rsidR="00CA2487">
        <w:t xml:space="preserve"> W=12.5u</w:t>
      </w:r>
      <w:r w:rsidR="00FB0A71">
        <w:t>.</w:t>
      </w:r>
    </w:p>
    <w:p w14:paraId="771B06E8" w14:textId="576E75E7" w:rsidR="00C74164" w:rsidRDefault="00620972" w:rsidP="00620972">
      <w:pPr>
        <w:pStyle w:val="Paragraphedeliste"/>
        <w:numPr>
          <w:ilvl w:val="1"/>
          <w:numId w:val="14"/>
        </w:numPr>
      </w:pPr>
      <w:r>
        <w:t>Ajoutez</w:t>
      </w:r>
      <w:r w:rsidR="00FB0A71">
        <w:t xml:space="preserve"> les sources nécessaires et r</w:t>
      </w:r>
      <w:r w:rsidR="005322AC">
        <w:t>elevez la caractéristique de trans</w:t>
      </w:r>
      <w:r w:rsidR="00CA2487">
        <w:t>fert</w:t>
      </w:r>
      <w:r w:rsidR="005322AC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)</m:t>
        </m:r>
      </m:oMath>
      <w:r w:rsidR="005322AC">
        <w:t xml:space="preserve"> pour une tension d’</w:t>
      </w:r>
      <w:r w:rsidR="00CB0CDC">
        <w:t>alimentation de 1</w:t>
      </w:r>
      <w:r w:rsidR="009D600D">
        <w:t>0</w:t>
      </w:r>
      <w:r w:rsidR="00CB0CDC">
        <w:t>V</w:t>
      </w:r>
      <w:r w:rsidR="00060778">
        <w:t>.</w:t>
      </w:r>
      <w:r w:rsidR="00823605">
        <w:t xml:space="preserve"> </w:t>
      </w:r>
    </w:p>
    <w:p w14:paraId="43AE1202" w14:textId="77777777" w:rsidR="006140CA" w:rsidRDefault="006140CA" w:rsidP="006140CA">
      <w:pPr>
        <w:pStyle w:val="Paragraphedeliste"/>
        <w:ind w:left="1080"/>
      </w:pPr>
    </w:p>
    <w:p w14:paraId="609740AB" w14:textId="00BBA3FD" w:rsidR="006140CA" w:rsidRDefault="006140CA" w:rsidP="006140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 xml:space="preserve">La tension d’alimentation </w:t>
      </w:r>
      <w:proofErr w:type="spellStart"/>
      <w:r>
        <w:t>Vdd</w:t>
      </w:r>
      <w:proofErr w:type="spellEnd"/>
      <w:r>
        <w:t xml:space="preserve"> est fixée à 10V, en continu. La tension </w:t>
      </w:r>
      <w:proofErr w:type="spellStart"/>
      <w:r>
        <w:t>V</w:t>
      </w:r>
      <w:r>
        <w:rPr>
          <w:vertAlign w:val="subscript"/>
        </w:rPr>
        <w:t>gs</w:t>
      </w:r>
      <w:proofErr w:type="spellEnd"/>
      <w:r>
        <w:rPr>
          <w:vertAlign w:val="subscript"/>
        </w:rPr>
        <w:t xml:space="preserve"> </w:t>
      </w:r>
      <w:r>
        <w:t xml:space="preserve">variera de 0 ) </w:t>
      </w:r>
      <w:proofErr w:type="spellStart"/>
      <w:r>
        <w:t>Vdd</w:t>
      </w:r>
      <w:proofErr w:type="spellEnd"/>
      <w:r>
        <w:t>, soit de 0 à 10V. Puisque V</w:t>
      </w:r>
      <w:r>
        <w:rPr>
          <w:vertAlign w:val="subscript"/>
        </w:rPr>
        <w:t>s </w:t>
      </w:r>
      <w:r>
        <w:t xml:space="preserve">= 0, V2 = </w:t>
      </w:r>
      <w:proofErr w:type="spellStart"/>
      <w:r>
        <w:t>V</w:t>
      </w:r>
      <w:r>
        <w:rPr>
          <w:vertAlign w:val="subscript"/>
        </w:rPr>
        <w:t>gs</w:t>
      </w:r>
      <w:proofErr w:type="spellEnd"/>
      <w:r>
        <w:rPr>
          <w:vertAlign w:val="subscript"/>
        </w:rPr>
        <w:t> </w:t>
      </w:r>
      <w:r>
        <w:t xml:space="preserve">. </w:t>
      </w:r>
    </w:p>
    <w:p w14:paraId="7A09F2A2" w14:textId="0F2A5BD7" w:rsidR="00906827" w:rsidRDefault="00906827" w:rsidP="00906827">
      <w:pPr>
        <w:keepNext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 w:rsidRPr="00906827">
        <w:rPr>
          <w:noProof/>
        </w:rPr>
        <w:drawing>
          <wp:inline distT="0" distB="0" distL="0" distR="0" wp14:anchorId="297E2C45" wp14:editId="548E8313">
            <wp:extent cx="5667753" cy="1897680"/>
            <wp:effectExtent l="0" t="0" r="0" b="7620"/>
            <wp:docPr id="3" name="Image 3" descr="Une image contenant diagramm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 3" descr="Une image contenant diagramme&#10;&#10;Description générée automatiquement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95446" cy="1906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1FE2D" w14:textId="75F4B586" w:rsidR="00906827" w:rsidRDefault="00906827" w:rsidP="00906827">
      <w:pPr>
        <w:keepNext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Figure 1 : Schéma électrique simulé</w:t>
      </w:r>
    </w:p>
    <w:p w14:paraId="1451279E" w14:textId="77777777" w:rsidR="00906827" w:rsidRDefault="00906827" w:rsidP="00906827">
      <w:pPr>
        <w:keepNext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</w:p>
    <w:p w14:paraId="75A35D7E" w14:textId="72994DBA" w:rsidR="005F7C32" w:rsidRPr="008608BA" w:rsidRDefault="00C74164" w:rsidP="005F7C32">
      <w:pPr>
        <w:pStyle w:val="Paragraphedeliste"/>
        <w:numPr>
          <w:ilvl w:val="1"/>
          <w:numId w:val="14"/>
        </w:numPr>
        <w:rPr>
          <w:color w:val="000000" w:themeColor="text1"/>
        </w:rPr>
      </w:pPr>
      <w:r w:rsidRPr="008608BA">
        <w:rPr>
          <w:color w:val="000000" w:themeColor="text1"/>
        </w:rPr>
        <w:t>Q</w:t>
      </w:r>
      <w:r w:rsidR="00620972">
        <w:t>uel type de simulation allez-vous utiliser ?</w:t>
      </w:r>
      <w:r w:rsidR="002C7101">
        <w:t xml:space="preserve"> </w:t>
      </w:r>
    </w:p>
    <w:p w14:paraId="7A608755" w14:textId="3707EA78" w:rsidR="005F7C32" w:rsidRDefault="005F7C32" w:rsidP="005F7C32"/>
    <w:p w14:paraId="45BADC3A" w14:textId="7F155F78" w:rsidR="006140CA" w:rsidRDefault="006140CA" w:rsidP="006140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 xml:space="preserve">Une simulation DC </w:t>
      </w:r>
      <w:proofErr w:type="spellStart"/>
      <w:r>
        <w:t>sweep</w:t>
      </w:r>
      <w:proofErr w:type="spellEnd"/>
      <w:r>
        <w:t xml:space="preserve"> est utilisée. On y paramètre le nom de la tension, la valeur de début et de fin. </w:t>
      </w:r>
    </w:p>
    <w:p w14:paraId="67979FD3" w14:textId="1D63E854" w:rsidR="006140CA" w:rsidRDefault="00620972" w:rsidP="00F52370">
      <w:pPr>
        <w:pStyle w:val="Paragraphedeliste"/>
        <w:numPr>
          <w:ilvl w:val="0"/>
          <w:numId w:val="14"/>
        </w:numPr>
      </w:pPr>
      <w:r>
        <w:t>A</w:t>
      </w:r>
      <w:r w:rsidR="004056FB">
        <w:t xml:space="preserve">joutez un axe Y et tracez la transconductanc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GS</m:t>
                </m:r>
              </m:sub>
            </m:sSub>
          </m:den>
        </m:f>
      </m:oMath>
      <w:r w:rsidR="00060778">
        <w:t xml:space="preserve"> </w:t>
      </w:r>
      <w:r w:rsidR="004056FB">
        <w:t xml:space="preserve">à l'aide de la </w:t>
      </w:r>
      <w:r w:rsidR="00060778">
        <w:t>fonction</w:t>
      </w:r>
      <w:r>
        <w:t xml:space="preserve"> </w:t>
      </w:r>
      <w:r w:rsidR="00060778">
        <w:t>D()</w:t>
      </w:r>
      <w:r w:rsidR="004056FB">
        <w:t xml:space="preserve"> de </w:t>
      </w:r>
      <w:proofErr w:type="spellStart"/>
      <w:r w:rsidR="004056FB">
        <w:t>PSpice</w:t>
      </w:r>
      <w:proofErr w:type="spellEnd"/>
      <w:r w:rsidR="00F52370">
        <w:t xml:space="preserve">  </w:t>
      </w:r>
    </w:p>
    <w:p w14:paraId="1CD4A88C" w14:textId="6C240551" w:rsidR="00F52370" w:rsidRDefault="00F52370" w:rsidP="00F52370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 xml:space="preserve">La fonction D() permet de faire la dérivée de </w:t>
      </w:r>
      <w:proofErr w:type="spellStart"/>
      <w:r>
        <w:t>i</w:t>
      </w:r>
      <w:r>
        <w:rPr>
          <w:vertAlign w:val="subscript"/>
        </w:rPr>
        <w:t>D</w:t>
      </w:r>
      <w:proofErr w:type="spellEnd"/>
      <w:r>
        <w:rPr>
          <w:vertAlign w:val="subscript"/>
        </w:rPr>
        <w:t xml:space="preserve"> </w:t>
      </w:r>
      <w:r>
        <w:t xml:space="preserve">, l’objectif est donc de tracer D(I(M1, ?)) sur a variation de </w:t>
      </w:r>
      <w:proofErr w:type="spellStart"/>
      <w:r>
        <w:t>V</w:t>
      </w:r>
      <w:r>
        <w:rPr>
          <w:vertAlign w:val="subscript"/>
        </w:rPr>
        <w:t>gs</w:t>
      </w:r>
      <w:proofErr w:type="spellEnd"/>
      <w:r>
        <w:rPr>
          <w:vertAlign w:val="subscript"/>
        </w:rPr>
        <w:t xml:space="preserve"> </w:t>
      </w:r>
      <w:r>
        <w:t xml:space="preserve">(qui est déjà l’abscisse). </w:t>
      </w:r>
    </w:p>
    <w:p w14:paraId="3CECD635" w14:textId="64E28ABD" w:rsidR="00906827" w:rsidRDefault="00906827" w:rsidP="00F52370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</w:p>
    <w:p w14:paraId="61F16C8B" w14:textId="442DA468" w:rsidR="00906827" w:rsidRDefault="00906827" w:rsidP="00F52370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 w:rsidRPr="00906827">
        <w:rPr>
          <w:noProof/>
        </w:rPr>
        <w:drawing>
          <wp:inline distT="0" distB="0" distL="0" distR="0" wp14:anchorId="7BDB7A52" wp14:editId="786B3719">
            <wp:extent cx="5806160" cy="2018120"/>
            <wp:effectExtent l="0" t="0" r="4445" b="1270"/>
            <wp:docPr id="1" name="Image 1" descr="Une image contenant diagramm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diagramme&#10;&#10;Description générée automatiquement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20949" cy="202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8FA08" w14:textId="0BE14988" w:rsidR="00906827" w:rsidRPr="00906827" w:rsidRDefault="00906827" w:rsidP="00F52370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vertAlign w:val="subscript"/>
        </w:rPr>
      </w:pPr>
      <w:r>
        <w:t xml:space="preserve">Figure 2 : Courbe de </w:t>
      </w:r>
      <w:proofErr w:type="spellStart"/>
      <w:r>
        <w:t>i</w:t>
      </w:r>
      <w:r>
        <w:rPr>
          <w:vertAlign w:val="subscript"/>
        </w:rPr>
        <w:t>D</w:t>
      </w:r>
      <w:proofErr w:type="spellEnd"/>
      <w:r>
        <w:rPr>
          <w:vertAlign w:val="subscript"/>
        </w:rPr>
        <w:t xml:space="preserve"> </w:t>
      </w:r>
      <w:r>
        <w:t>et D(</w:t>
      </w:r>
      <w:proofErr w:type="spellStart"/>
      <w:r>
        <w:t>i</w:t>
      </w:r>
      <w:r>
        <w:rPr>
          <w:vertAlign w:val="subscript"/>
        </w:rPr>
        <w:t>D</w:t>
      </w:r>
      <w:proofErr w:type="spellEnd"/>
      <w:r>
        <w:t xml:space="preserve">) en fonction de </w:t>
      </w:r>
      <w:proofErr w:type="spellStart"/>
      <w:r>
        <w:t>V</w:t>
      </w:r>
      <w:r>
        <w:rPr>
          <w:vertAlign w:val="subscript"/>
        </w:rPr>
        <w:t>gs</w:t>
      </w:r>
      <w:proofErr w:type="spellEnd"/>
    </w:p>
    <w:p w14:paraId="63C393C0" w14:textId="6A080B9E" w:rsidR="00C004D6" w:rsidRDefault="00C004D6" w:rsidP="00C004D6">
      <w:pPr>
        <w:pStyle w:val="Paragraphedeliste"/>
        <w:ind w:left="360"/>
      </w:pPr>
    </w:p>
    <w:p w14:paraId="61080AB5" w14:textId="77777777" w:rsidR="004056FB" w:rsidRDefault="00620972" w:rsidP="004E447D">
      <w:pPr>
        <w:pStyle w:val="Paragraphedeliste"/>
        <w:numPr>
          <w:ilvl w:val="0"/>
          <w:numId w:val="14"/>
        </w:numPr>
      </w:pPr>
      <w:r>
        <w:t>Déduisez</w:t>
      </w:r>
    </w:p>
    <w:p w14:paraId="6513C6A0" w14:textId="5D12D031" w:rsidR="00841EF0" w:rsidRDefault="00060778" w:rsidP="002C7101">
      <w:pPr>
        <w:pStyle w:val="Paragraphedeliste"/>
        <w:numPr>
          <w:ilvl w:val="0"/>
          <w:numId w:val="5"/>
        </w:numPr>
      </w:pPr>
      <w:r w:rsidRPr="00FB0A71">
        <w:t>la forme mathématique de la caractéristique de transfert</w:t>
      </w:r>
      <w:r w:rsidR="00841EF0">
        <w:t>.</w:t>
      </w:r>
    </w:p>
    <w:p w14:paraId="35C9DF03" w14:textId="647898FE" w:rsidR="00D03173" w:rsidRPr="00D03173" w:rsidRDefault="00D03173" w:rsidP="00D03173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La caractéristique de transfert prend une forme parabolique (x²), et donne donc une dérivée linéaire. C’est le résultat attendu au vu de la forme théorique : I</w:t>
      </w:r>
      <w:r>
        <w:rPr>
          <w:vertAlign w:val="subscript"/>
        </w:rPr>
        <w:t xml:space="preserve">D </w:t>
      </w:r>
      <w:r>
        <w:t xml:space="preserve">= 0.5 </w:t>
      </w:r>
      <w:proofErr w:type="spellStart"/>
      <w:r>
        <w:t>k</w:t>
      </w:r>
      <w:r>
        <w:rPr>
          <w:vertAlign w:val="subscript"/>
        </w:rPr>
        <w:t>n</w:t>
      </w:r>
      <w:proofErr w:type="spellEnd"/>
      <w:r>
        <w:t xml:space="preserve"> (W/L) (V</w:t>
      </w:r>
      <w:r>
        <w:rPr>
          <w:vertAlign w:val="subscript"/>
        </w:rPr>
        <w:t>GS</w:t>
      </w:r>
      <w:r>
        <w:t xml:space="preserve"> - V</w:t>
      </w:r>
      <w:r>
        <w:rPr>
          <w:vertAlign w:val="subscript"/>
        </w:rPr>
        <w:t>T</w:t>
      </w:r>
      <w:r>
        <w:t>)²</w:t>
      </w:r>
    </w:p>
    <w:p w14:paraId="26855FEA" w14:textId="01922D22" w:rsidR="00841EF0" w:rsidRDefault="00CA2487" w:rsidP="004E447D">
      <w:pPr>
        <w:pStyle w:val="Paragraphedeliste"/>
        <w:numPr>
          <w:ilvl w:val="0"/>
          <w:numId w:val="5"/>
        </w:numPr>
      </w:pPr>
      <w:r w:rsidRPr="00FB0A71">
        <w:t>la valeur de la tension de seuil</w:t>
      </w:r>
      <w:r w:rsidR="00FB0A71" w:rsidRPr="00FB0A71">
        <w:t>.</w:t>
      </w:r>
      <w:r w:rsidR="00F24E8C" w:rsidRPr="00FB0A71">
        <w:t xml:space="preserve"> </w:t>
      </w:r>
    </w:p>
    <w:p w14:paraId="5FDA1132" w14:textId="76A325B5" w:rsidR="00D03173" w:rsidRPr="00D03173" w:rsidRDefault="00D03173" w:rsidP="00D03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La valeur de la tension de seuil est donnée par l’intersection du courant et de sa dérivée. La valeur ici obtenue est V</w:t>
      </w:r>
      <w:r>
        <w:rPr>
          <w:vertAlign w:val="subscript"/>
        </w:rPr>
        <w:t xml:space="preserve">T </w:t>
      </w:r>
      <w:r>
        <w:t xml:space="preserve"> = 1V</w:t>
      </w:r>
    </w:p>
    <w:p w14:paraId="1E9D11CA" w14:textId="1DEFDFC8" w:rsidR="00D03173" w:rsidRDefault="00FB0A71" w:rsidP="00D03173">
      <w:pPr>
        <w:pStyle w:val="Paragraphedeliste"/>
        <w:numPr>
          <w:ilvl w:val="0"/>
          <w:numId w:val="5"/>
        </w:numPr>
      </w:pPr>
      <w:r w:rsidRPr="00FB0A71">
        <w:t>la valeur du facteur K</w:t>
      </w:r>
      <w:r w:rsidR="00841EF0">
        <w:t>.</w:t>
      </w:r>
    </w:p>
    <w:p w14:paraId="1668AC70" w14:textId="028F8C17" w:rsidR="00D03173" w:rsidRDefault="00D03173" w:rsidP="00D03173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vertAlign w:val="subscript"/>
        </w:rPr>
      </w:pPr>
      <w:r>
        <w:t>Le facteur K = 116µA/V² est donné par la pente de la dérivée de I</w:t>
      </w:r>
      <w:r>
        <w:rPr>
          <w:vertAlign w:val="subscript"/>
        </w:rPr>
        <w:t xml:space="preserve">D </w:t>
      </w:r>
    </w:p>
    <w:p w14:paraId="57FDF8EA" w14:textId="236AE374" w:rsidR="00D03173" w:rsidRDefault="00D03173" w:rsidP="00D03173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vertAlign w:val="subscript"/>
        </w:rPr>
      </w:pPr>
      <w:r w:rsidRPr="00D03173">
        <w:rPr>
          <w:noProof/>
          <w:vertAlign w:val="subscript"/>
        </w:rPr>
        <w:drawing>
          <wp:inline distT="0" distB="0" distL="0" distR="0" wp14:anchorId="6BA0F1A3" wp14:editId="1862DAA6">
            <wp:extent cx="3154953" cy="274344"/>
            <wp:effectExtent l="0" t="0" r="762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54953" cy="274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4A81D" w14:textId="22D694DF" w:rsidR="00D03173" w:rsidRPr="00D03173" w:rsidRDefault="00D03173" w:rsidP="00D03173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  <w:iCs/>
        </w:rPr>
      </w:pPr>
      <w:r>
        <w:t>Elle est mesurée directement sur la Figure 2, à l’aide de l’outil «</w:t>
      </w:r>
      <w:proofErr w:type="spellStart"/>
      <w:r>
        <w:rPr>
          <w:i/>
          <w:iCs/>
        </w:rPr>
        <w:t>Evaluate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Measurement</w:t>
      </w:r>
      <w:proofErr w:type="spellEnd"/>
      <w:r>
        <w:rPr>
          <w:i/>
          <w:iCs/>
        </w:rPr>
        <w:t>  -</w:t>
      </w:r>
      <w:r>
        <w:rPr>
          <w:i/>
          <w:iCs/>
          <w:sz w:val="18"/>
          <w:szCs w:val="18"/>
        </w:rPr>
        <w:t xml:space="preserve"> </w:t>
      </w:r>
      <w:proofErr w:type="spellStart"/>
      <w:r>
        <w:rPr>
          <w:i/>
          <w:iCs/>
          <w:sz w:val="18"/>
          <w:szCs w:val="18"/>
        </w:rPr>
        <w:t>Slew</w:t>
      </w:r>
      <w:proofErr w:type="spellEnd"/>
      <w:r>
        <w:rPr>
          <w:i/>
          <w:iCs/>
          <w:sz w:val="18"/>
          <w:szCs w:val="18"/>
        </w:rPr>
        <w:t xml:space="preserve"> Rate</w:t>
      </w:r>
      <w:r>
        <w:rPr>
          <w:i/>
          <w:iCs/>
        </w:rPr>
        <w:t>»</w:t>
      </w:r>
    </w:p>
    <w:p w14:paraId="01B97F2B" w14:textId="76454E0F" w:rsidR="00250CE8" w:rsidRDefault="00482A9D" w:rsidP="000361E7">
      <w:pPr>
        <w:pStyle w:val="Paragraphedeliste"/>
        <w:numPr>
          <w:ilvl w:val="0"/>
          <w:numId w:val="15"/>
        </w:numPr>
      </w:pPr>
      <w:r>
        <w:t xml:space="preserve">Affichez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D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GS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D</m:t>
                        </m:r>
                      </m:sub>
                    </m:sSub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 w:rsidR="000361E7">
        <w:t>.</w:t>
      </w:r>
      <w:r>
        <w:t xml:space="preserve"> </w:t>
      </w:r>
      <w:r w:rsidR="00250CE8" w:rsidRPr="000361E7">
        <w:t>Donne</w:t>
      </w:r>
      <w:r w:rsidR="00620972">
        <w:t>z</w:t>
      </w:r>
      <w:r w:rsidR="00250CE8" w:rsidRPr="000361E7">
        <w:t xml:space="preserve"> l'équation théorique de cette courbe, tracez-là sur le même graphique pour vérifier la correspondance</w:t>
      </w:r>
      <w:r>
        <w:t>.</w:t>
      </w:r>
      <w:r w:rsidR="005E2951">
        <w:t xml:space="preserve"> </w:t>
      </w:r>
    </w:p>
    <w:p w14:paraId="445043E7" w14:textId="7221D4BC" w:rsidR="00482A9D" w:rsidRDefault="00482A9D" w:rsidP="00482A9D">
      <w:pPr>
        <w:pStyle w:val="Paragraphedeliste"/>
        <w:numPr>
          <w:ilvl w:val="1"/>
          <w:numId w:val="15"/>
        </w:numPr>
      </w:pPr>
      <w:r>
        <w:t>Quelles sont les deux façons d’afficher cette courbe ?</w:t>
      </w:r>
    </w:p>
    <w:p w14:paraId="16EB2723" w14:textId="3182C8D6" w:rsidR="00E35732" w:rsidRDefault="00E35732" w:rsidP="00E357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 w:rsidRPr="00E35732">
        <w:rPr>
          <w:noProof/>
        </w:rPr>
        <w:drawing>
          <wp:inline distT="0" distB="0" distL="0" distR="0" wp14:anchorId="786172EC" wp14:editId="2C902907">
            <wp:extent cx="5907136" cy="2129217"/>
            <wp:effectExtent l="0" t="0" r="0" b="4445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18422" cy="2133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F84AD" w14:textId="0853B9EF" w:rsidR="00E35732" w:rsidRPr="00E35732" w:rsidRDefault="00E35732" w:rsidP="00E357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 xml:space="preserve">Figure 3 : plot de </w:t>
      </w:r>
      <w:proofErr w:type="spellStart"/>
      <w:r>
        <w:t>g</w:t>
      </w:r>
      <w:r>
        <w:rPr>
          <w:vertAlign w:val="subscript"/>
        </w:rPr>
        <w:t>m</w:t>
      </w:r>
      <w:proofErr w:type="spellEnd"/>
      <w:r>
        <w:t xml:space="preserve"> (</w:t>
      </w:r>
      <w:proofErr w:type="spellStart"/>
      <w:r>
        <w:t>i</w:t>
      </w:r>
      <w:r>
        <w:rPr>
          <w:vertAlign w:val="subscript"/>
        </w:rPr>
        <w:t>D</w:t>
      </w:r>
      <w:proofErr w:type="spellEnd"/>
      <w:r>
        <w:t>)</w:t>
      </w:r>
    </w:p>
    <w:p w14:paraId="46431D9F" w14:textId="0F10C824" w:rsidR="00E35732" w:rsidRDefault="00E35732" w:rsidP="00E357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</w:p>
    <w:p w14:paraId="11DAB70B" w14:textId="3CBD2C8F" w:rsidR="00E35732" w:rsidRDefault="00E35732" w:rsidP="00E357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 w:rsidRPr="00E35732">
        <w:rPr>
          <w:noProof/>
        </w:rPr>
        <w:drawing>
          <wp:inline distT="0" distB="0" distL="0" distR="0" wp14:anchorId="0547733C" wp14:editId="130B8A16">
            <wp:extent cx="5828599" cy="810972"/>
            <wp:effectExtent l="0" t="0" r="1270" b="8255"/>
            <wp:docPr id="6" name="Image 6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 6" descr="Une image contenant texte&#10;&#10;Description générée automatiquement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46849" cy="813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34E21" w14:textId="3CB91C35" w:rsidR="00E35732" w:rsidRDefault="00E35732" w:rsidP="00E357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</w:p>
    <w:p w14:paraId="247BFD64" w14:textId="6E5DBD49" w:rsidR="00E35732" w:rsidRDefault="00E35732" w:rsidP="00E357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 xml:space="preserve">Les 2 formules inscrites ci-dessus peuvent être intégrée dans </w:t>
      </w:r>
      <w:proofErr w:type="spellStart"/>
      <w:r>
        <w:t>PSpice</w:t>
      </w:r>
      <w:proofErr w:type="spellEnd"/>
      <w:r>
        <w:t xml:space="preserve"> et donner la courbe ci-dessus.</w:t>
      </w:r>
    </w:p>
    <w:p w14:paraId="476E1908" w14:textId="0DA6E71A" w:rsidR="006E4DAE" w:rsidRPr="000361E7" w:rsidRDefault="006E4DAE" w:rsidP="006E4DAE"/>
    <w:p w14:paraId="65C319E0" w14:textId="77777777" w:rsidR="000361E7" w:rsidRPr="00250CE8" w:rsidRDefault="000361E7" w:rsidP="00C004D6">
      <w:pPr>
        <w:rPr>
          <w:color w:val="0000FF"/>
        </w:rPr>
      </w:pPr>
    </w:p>
    <w:p w14:paraId="08C49BA4" w14:textId="77777777" w:rsidR="000361E7" w:rsidRDefault="00092F39" w:rsidP="004E447D">
      <w:pPr>
        <w:pStyle w:val="Paragraphedeliste"/>
        <w:numPr>
          <w:ilvl w:val="0"/>
          <w:numId w:val="15"/>
        </w:numPr>
      </w:pPr>
      <w:r>
        <w:t xml:space="preserve">Relevez la caractéristique de sorti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S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du transistor en faisant varie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S</m:t>
            </m:r>
          </m:sub>
        </m:sSub>
      </m:oMath>
      <w:r>
        <w:t xml:space="preserve"> de 0V à 1</w:t>
      </w:r>
      <w:r w:rsidR="00CA2487">
        <w:t>0</w:t>
      </w:r>
      <w:r>
        <w:t xml:space="preserve">V. </w:t>
      </w:r>
      <w:r w:rsidR="004631A9">
        <w:t xml:space="preserve">Tracez </w:t>
      </w:r>
      <w:r>
        <w:t xml:space="preserve">un réseau de courbes </w:t>
      </w:r>
      <w:r w:rsidR="004631A9">
        <w:t>avec un paramètre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</m:oMath>
      <w:r w:rsidR="00F52652">
        <w:t xml:space="preserve"> </w:t>
      </w:r>
      <w:r w:rsidR="004631A9">
        <w:t xml:space="preserve">variant </w:t>
      </w:r>
      <w:r w:rsidR="00350E55">
        <w:t>de 2</w:t>
      </w:r>
      <w:r w:rsidR="000361E7">
        <w:t xml:space="preserve"> à 10V par pas de 2V</w:t>
      </w:r>
      <w:r w:rsidR="00482A9D">
        <w:t>.</w:t>
      </w:r>
    </w:p>
    <w:p w14:paraId="7993A051" w14:textId="52F88DF0" w:rsidR="00482A9D" w:rsidRDefault="00482A9D" w:rsidP="00E35732">
      <w:pPr>
        <w:pStyle w:val="Paragraphedeliste"/>
        <w:numPr>
          <w:ilvl w:val="1"/>
          <w:numId w:val="15"/>
        </w:numPr>
      </w:pPr>
      <w:r>
        <w:lastRenderedPageBreak/>
        <w:t>Quel type de simulation utiliser ?</w:t>
      </w:r>
      <w:r w:rsidR="006E4DAE">
        <w:t xml:space="preserve"> </w:t>
      </w:r>
      <w:r w:rsidR="00E35732">
        <w:tab/>
      </w:r>
      <w:r w:rsidR="00E35732">
        <w:tab/>
      </w:r>
    </w:p>
    <w:p w14:paraId="246A0B4D" w14:textId="3EEB0853" w:rsidR="00E35732" w:rsidRDefault="00E35732" w:rsidP="00E357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080"/>
      </w:pPr>
      <w:r>
        <w:t xml:space="preserve">À nouveau DC </w:t>
      </w:r>
      <w:proofErr w:type="spellStart"/>
      <w:r>
        <w:t>Sweep</w:t>
      </w:r>
      <w:proofErr w:type="spellEnd"/>
      <w:r>
        <w:t>, étant donné que l’on plot l’évolution d’un signal en fonction d’un autre. </w:t>
      </w:r>
    </w:p>
    <w:p w14:paraId="7E9E5EF5" w14:textId="59AB21BB" w:rsidR="00AA1A70" w:rsidRDefault="00482A9D" w:rsidP="00AA1A70">
      <w:pPr>
        <w:pStyle w:val="Paragraphedeliste"/>
        <w:numPr>
          <w:ilvl w:val="1"/>
          <w:numId w:val="15"/>
        </w:numPr>
      </w:pPr>
      <w:r>
        <w:t>Comment tracer ce réseau de courbes ?</w:t>
      </w:r>
      <w:r w:rsidR="006E4DAE">
        <w:t xml:space="preserve"> </w:t>
      </w:r>
    </w:p>
    <w:p w14:paraId="1539EB03" w14:textId="2B21AA16" w:rsidR="00E35732" w:rsidRDefault="00E35732" w:rsidP="00E357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080"/>
      </w:pPr>
      <w:r>
        <w:t xml:space="preserve">2 </w:t>
      </w:r>
      <w:r w:rsidR="00C80729">
        <w:t xml:space="preserve">paramètres vont bouger. On doit donc ajouter un deuxième paramètre variable -&gt; </w:t>
      </w:r>
      <w:proofErr w:type="spellStart"/>
      <w:r w:rsidR="00C80729">
        <w:t>parametric</w:t>
      </w:r>
      <w:proofErr w:type="spellEnd"/>
      <w:r w:rsidR="00C80729">
        <w:t xml:space="preserve"> </w:t>
      </w:r>
      <w:proofErr w:type="spellStart"/>
      <w:r w:rsidR="00C80729">
        <w:t>sweep</w:t>
      </w:r>
      <w:proofErr w:type="spellEnd"/>
      <w:r w:rsidR="00C80729">
        <w:t xml:space="preserve">. </w:t>
      </w:r>
    </w:p>
    <w:p w14:paraId="4586CC7B" w14:textId="5F5F7741" w:rsidR="00C80729" w:rsidRDefault="00C80729" w:rsidP="00E357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080"/>
      </w:pPr>
    </w:p>
    <w:p w14:paraId="6C6EDA05" w14:textId="08242F6E" w:rsidR="00C80729" w:rsidRDefault="00C80729" w:rsidP="00E357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080"/>
      </w:pPr>
      <w:r w:rsidRPr="00C80729">
        <w:rPr>
          <w:noProof/>
        </w:rPr>
        <w:drawing>
          <wp:inline distT="0" distB="0" distL="0" distR="0" wp14:anchorId="436A68C2" wp14:editId="301747A4">
            <wp:extent cx="5446952" cy="1908524"/>
            <wp:effectExtent l="0" t="0" r="1905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77901" cy="1919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C420F" w14:textId="38C297A1" w:rsidR="00C80729" w:rsidRPr="00C80729" w:rsidRDefault="00C80729" w:rsidP="00E357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080"/>
      </w:pPr>
      <w:r>
        <w:t xml:space="preserve">Figure 4 : </w:t>
      </w:r>
      <w:proofErr w:type="spellStart"/>
      <w:r>
        <w:t>i</w:t>
      </w:r>
      <w:r>
        <w:rPr>
          <w:vertAlign w:val="subscript"/>
        </w:rPr>
        <w:t>D</w:t>
      </w:r>
      <w:proofErr w:type="spellEnd"/>
      <w:r>
        <w:rPr>
          <w:vertAlign w:val="subscript"/>
        </w:rPr>
        <w:t xml:space="preserve"> </w:t>
      </w:r>
      <w:r>
        <w:t xml:space="preserve">en fonction de la tension appliquée, pour différente tension d’alimentation </w:t>
      </w:r>
    </w:p>
    <w:p w14:paraId="4361556F" w14:textId="77777777" w:rsidR="00C80729" w:rsidRDefault="00C80729" w:rsidP="00E357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080"/>
      </w:pPr>
    </w:p>
    <w:p w14:paraId="1CADE587" w14:textId="77777777" w:rsidR="003D4221" w:rsidRDefault="003D4221" w:rsidP="000361E7"/>
    <w:p w14:paraId="493D1F8D" w14:textId="28183FC7" w:rsidR="00F32DCC" w:rsidRPr="00C80729" w:rsidRDefault="00092F39" w:rsidP="004E447D">
      <w:pPr>
        <w:pStyle w:val="Paragraphedeliste"/>
        <w:numPr>
          <w:ilvl w:val="0"/>
          <w:numId w:val="6"/>
        </w:numPr>
        <w:rPr>
          <w:color w:val="0070C0"/>
        </w:rPr>
      </w:pPr>
      <w:r>
        <w:t>Repérez l</w:t>
      </w:r>
      <w:r w:rsidR="00350E55">
        <w:t xml:space="preserve">a </w:t>
      </w:r>
      <w:r>
        <w:t>zone</w:t>
      </w:r>
      <w:r w:rsidR="00350E55">
        <w:t xml:space="preserve"> </w:t>
      </w:r>
      <w:r w:rsidR="00763BC2">
        <w:t>ohmique</w:t>
      </w:r>
      <w:r w:rsidR="00350E55">
        <w:t xml:space="preserve"> et la zone de</w:t>
      </w:r>
      <w:r w:rsidR="00763BC2">
        <w:t xml:space="preserve"> pincement</w:t>
      </w:r>
      <w:r w:rsidR="00F876EF">
        <w:t>.</w:t>
      </w:r>
      <w:r w:rsidR="00F32DCC">
        <w:t xml:space="preserve"> </w:t>
      </w:r>
    </w:p>
    <w:p w14:paraId="45538F0F" w14:textId="77777777" w:rsidR="00C80729" w:rsidRPr="00C80729" w:rsidRDefault="00C80729" w:rsidP="00C80729">
      <w:pPr>
        <w:pStyle w:val="Paragraphedeliste"/>
        <w:ind w:left="360"/>
        <w:rPr>
          <w:color w:val="0070C0"/>
        </w:rPr>
      </w:pPr>
    </w:p>
    <w:p w14:paraId="0266B10E" w14:textId="12922143" w:rsidR="00C80729" w:rsidRDefault="00C80729" w:rsidP="00C80729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color w:val="0070C0"/>
        </w:rPr>
      </w:pPr>
      <w:r>
        <w:rPr>
          <w:color w:val="0070C0"/>
        </w:rPr>
        <w:t>La zone ohmique est visible sur la gauche, là où la relation tension/courant est linéaire (</w:t>
      </w:r>
      <w:proofErr w:type="spellStart"/>
      <w:r>
        <w:rPr>
          <w:color w:val="0070C0"/>
        </w:rPr>
        <w:t>v</w:t>
      </w:r>
      <w:r>
        <w:rPr>
          <w:color w:val="0070C0"/>
          <w:vertAlign w:val="subscript"/>
        </w:rPr>
        <w:t>DS</w:t>
      </w:r>
      <w:proofErr w:type="spellEnd"/>
      <w:r>
        <w:rPr>
          <w:color w:val="0070C0"/>
          <w:vertAlign w:val="subscript"/>
        </w:rPr>
        <w:t xml:space="preserve"> </w:t>
      </w:r>
      <w:r>
        <w:rPr>
          <w:color w:val="0070C0"/>
        </w:rPr>
        <w:t xml:space="preserve">&lt; </w:t>
      </w:r>
      <w:proofErr w:type="spellStart"/>
      <w:r>
        <w:rPr>
          <w:color w:val="0070C0"/>
        </w:rPr>
        <w:t>v</w:t>
      </w:r>
      <w:r>
        <w:rPr>
          <w:color w:val="0070C0"/>
          <w:vertAlign w:val="subscript"/>
        </w:rPr>
        <w:t>GS</w:t>
      </w:r>
      <w:proofErr w:type="spellEnd"/>
      <w:r>
        <w:rPr>
          <w:color w:val="0070C0"/>
        </w:rPr>
        <w:t xml:space="preserve"> - V</w:t>
      </w:r>
      <w:r>
        <w:rPr>
          <w:color w:val="0070C0"/>
          <w:vertAlign w:val="subscript"/>
        </w:rPr>
        <w:t>T</w:t>
      </w:r>
      <w:r>
        <w:rPr>
          <w:color w:val="0070C0"/>
        </w:rPr>
        <w:t>).</w:t>
      </w:r>
    </w:p>
    <w:p w14:paraId="454B1D34" w14:textId="05745C43" w:rsidR="00C80729" w:rsidRPr="00C80729" w:rsidRDefault="00C80729" w:rsidP="00C80729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color w:val="0070C0"/>
        </w:rPr>
      </w:pPr>
      <w:r>
        <w:rPr>
          <w:color w:val="0070C0"/>
        </w:rPr>
        <w:t>La zone de pincement est visible sur la droite, là où la variation de tension d’alimentation n’a pratiquement pas d’impact sur le courant traversant le transistor. (</w:t>
      </w:r>
      <w:proofErr w:type="spellStart"/>
      <w:r>
        <w:rPr>
          <w:color w:val="0070C0"/>
        </w:rPr>
        <w:t>v</w:t>
      </w:r>
      <w:r>
        <w:rPr>
          <w:color w:val="0070C0"/>
          <w:vertAlign w:val="subscript"/>
        </w:rPr>
        <w:t>DS</w:t>
      </w:r>
      <w:proofErr w:type="spellEnd"/>
      <w:r>
        <w:rPr>
          <w:color w:val="0070C0"/>
          <w:vertAlign w:val="subscript"/>
        </w:rPr>
        <w:t xml:space="preserve"> </w:t>
      </w:r>
      <w:r>
        <w:rPr>
          <w:color w:val="0070C0"/>
        </w:rPr>
        <w:t xml:space="preserve">&gt; </w:t>
      </w:r>
      <w:proofErr w:type="spellStart"/>
      <w:r>
        <w:rPr>
          <w:color w:val="0070C0"/>
        </w:rPr>
        <w:t>v</w:t>
      </w:r>
      <w:r>
        <w:rPr>
          <w:color w:val="0070C0"/>
          <w:vertAlign w:val="subscript"/>
        </w:rPr>
        <w:t>GS</w:t>
      </w:r>
      <w:proofErr w:type="spellEnd"/>
      <w:r>
        <w:rPr>
          <w:color w:val="0070C0"/>
          <w:vertAlign w:val="subscript"/>
        </w:rPr>
        <w:t xml:space="preserve"> </w:t>
      </w:r>
      <w:r>
        <w:rPr>
          <w:color w:val="0070C0"/>
        </w:rPr>
        <w:t>- V</w:t>
      </w:r>
      <w:r>
        <w:rPr>
          <w:color w:val="0070C0"/>
          <w:vertAlign w:val="subscript"/>
        </w:rPr>
        <w:t>T</w:t>
      </w:r>
      <w:r>
        <w:rPr>
          <w:color w:val="0070C0"/>
        </w:rPr>
        <w:t>)</w:t>
      </w:r>
    </w:p>
    <w:p w14:paraId="03C49531" w14:textId="77777777" w:rsidR="00C80729" w:rsidRDefault="00C80729" w:rsidP="00C80729">
      <w:pPr>
        <w:pStyle w:val="Paragraphedeliste"/>
        <w:ind w:left="360"/>
      </w:pPr>
    </w:p>
    <w:p w14:paraId="1AC00618" w14:textId="6DAC3D9D" w:rsidR="00C004D6" w:rsidRDefault="00763BC2" w:rsidP="00C004D6">
      <w:pPr>
        <w:pStyle w:val="Paragraphedeliste"/>
        <w:numPr>
          <w:ilvl w:val="0"/>
          <w:numId w:val="6"/>
        </w:numPr>
      </w:pPr>
      <w:r>
        <w:t>Pointe</w:t>
      </w:r>
      <w:r w:rsidR="002073F3">
        <w:t>z</w:t>
      </w:r>
      <w:r>
        <w:t xml:space="preserve"> sur chaque courbe la frontière de la zone de pincement. </w:t>
      </w:r>
      <w:r w:rsidR="00F876EF">
        <w:t>Trace</w:t>
      </w:r>
      <w:r w:rsidR="00BB546C">
        <w:t>z</w:t>
      </w:r>
      <w:r w:rsidR="00F876EF">
        <w:t xml:space="preserve"> sur ce même graphique la courbe</w:t>
      </w:r>
      <w:r>
        <w:t xml:space="preserve"> théorique </w:t>
      </w:r>
      <w:r w:rsidR="00F876EF">
        <w:t xml:space="preserve">donnant la frontière du pincement et </w:t>
      </w:r>
      <w:r w:rsidR="00F876EF" w:rsidRPr="00F76270">
        <w:t>vérifie</w:t>
      </w:r>
      <w:r w:rsidR="00BB546C">
        <w:t>z</w:t>
      </w:r>
      <w:r w:rsidR="00F876EF" w:rsidRPr="00F76270">
        <w:t xml:space="preserve"> la correspondance.</w:t>
      </w:r>
      <w:r w:rsidR="00030979">
        <w:t xml:space="preserve"> </w:t>
      </w:r>
    </w:p>
    <w:p w14:paraId="53B68FEC" w14:textId="5C041C7A" w:rsidR="0027267F" w:rsidRDefault="0027267F" w:rsidP="00C004D6">
      <w:pPr>
        <w:pStyle w:val="Paragraphedeliste"/>
        <w:ind w:left="360"/>
      </w:pPr>
    </w:p>
    <w:p w14:paraId="24C55F9F" w14:textId="5ECC6ACE" w:rsidR="00C80729" w:rsidRPr="00112DDC" w:rsidRDefault="00C80729" w:rsidP="00C80729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color w:val="4F81BD" w:themeColor="accent1"/>
        </w:rPr>
      </w:pPr>
      <w:r w:rsidRPr="00112DDC">
        <w:rPr>
          <w:color w:val="4F81BD" w:themeColor="accent1"/>
        </w:rPr>
        <w:t xml:space="preserve">La courbe sera donné par la formule </w:t>
      </w:r>
      <w:proofErr w:type="spellStart"/>
      <w:r w:rsidRPr="00112DDC">
        <w:rPr>
          <w:color w:val="4F81BD" w:themeColor="accent1"/>
        </w:rPr>
        <w:t>iD</w:t>
      </w:r>
      <w:proofErr w:type="spellEnd"/>
      <w:r w:rsidRPr="00112DDC">
        <w:rPr>
          <w:color w:val="4F81BD" w:themeColor="accent1"/>
        </w:rPr>
        <w:t xml:space="preserve"> = 0.5*K*(</w:t>
      </w:r>
      <w:proofErr w:type="spellStart"/>
      <w:r w:rsidRPr="00112DDC">
        <w:rPr>
          <w:color w:val="4F81BD" w:themeColor="accent1"/>
        </w:rPr>
        <w:t>vDS</w:t>
      </w:r>
      <w:proofErr w:type="spellEnd"/>
      <w:r w:rsidRPr="00112DDC">
        <w:rPr>
          <w:color w:val="4F81BD" w:themeColor="accent1"/>
        </w:rPr>
        <w:t xml:space="preserve">)². Et est basé sur l’égalité </w:t>
      </w:r>
      <w:proofErr w:type="spellStart"/>
      <w:r w:rsidRPr="00112DDC">
        <w:rPr>
          <w:color w:val="4F81BD" w:themeColor="accent1"/>
        </w:rPr>
        <w:t>vDS</w:t>
      </w:r>
      <w:proofErr w:type="spellEnd"/>
      <w:r w:rsidRPr="00112DDC">
        <w:rPr>
          <w:color w:val="4F81BD" w:themeColor="accent1"/>
        </w:rPr>
        <w:t xml:space="preserve"> = </w:t>
      </w:r>
      <w:proofErr w:type="spellStart"/>
      <w:r w:rsidRPr="00112DDC">
        <w:rPr>
          <w:color w:val="4F81BD" w:themeColor="accent1"/>
        </w:rPr>
        <w:t>vGS</w:t>
      </w:r>
      <w:proofErr w:type="spellEnd"/>
      <w:r w:rsidRPr="00112DDC">
        <w:rPr>
          <w:color w:val="4F81BD" w:themeColor="accent1"/>
        </w:rPr>
        <w:t xml:space="preserve"> – VT</w:t>
      </w:r>
    </w:p>
    <w:p w14:paraId="72C04AD3" w14:textId="790B9AE8" w:rsidR="00C80729" w:rsidRDefault="00C80729" w:rsidP="00C80729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vertAlign w:val="subscript"/>
        </w:rPr>
      </w:pPr>
    </w:p>
    <w:p w14:paraId="4D42B369" w14:textId="5305D01F" w:rsidR="00C80729" w:rsidRDefault="00C80729" w:rsidP="00C80729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vertAlign w:val="subscript"/>
        </w:rPr>
      </w:pPr>
      <w:r w:rsidRPr="00C80729">
        <w:rPr>
          <w:noProof/>
          <w:vertAlign w:val="subscript"/>
        </w:rPr>
        <w:drawing>
          <wp:inline distT="0" distB="0" distL="0" distR="0" wp14:anchorId="46E51B54" wp14:editId="0A3FF77B">
            <wp:extent cx="5867867" cy="2100450"/>
            <wp:effectExtent l="0" t="0" r="0" b="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72360" cy="2102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E1612" w14:textId="2E3FE878" w:rsidR="00C80729" w:rsidRPr="00C80729" w:rsidRDefault="00C80729" w:rsidP="00C80729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>Figure 5 : idem Figure 4, en y ajoutant la séparation entre les zones ohmique et de pincement</w:t>
      </w:r>
    </w:p>
    <w:p w14:paraId="1DBC3C55" w14:textId="77777777" w:rsidR="0027267F" w:rsidRDefault="0027267F" w:rsidP="00C004D6">
      <w:pPr>
        <w:pStyle w:val="Paragraphedeliste"/>
        <w:ind w:left="360"/>
      </w:pPr>
    </w:p>
    <w:p w14:paraId="59635C6C" w14:textId="77777777" w:rsidR="0027267F" w:rsidRPr="00F76270" w:rsidRDefault="0027267F" w:rsidP="00C004D6">
      <w:pPr>
        <w:pStyle w:val="Paragraphedeliste"/>
        <w:ind w:left="360"/>
      </w:pPr>
    </w:p>
    <w:p w14:paraId="53DD8961" w14:textId="0D943172" w:rsidR="00350E55" w:rsidRPr="00030979" w:rsidRDefault="00350E55" w:rsidP="004E447D">
      <w:pPr>
        <w:pStyle w:val="Paragraphedeliste"/>
        <w:numPr>
          <w:ilvl w:val="0"/>
          <w:numId w:val="6"/>
        </w:numPr>
        <w:rPr>
          <w:color w:val="0000FF"/>
        </w:rPr>
      </w:pPr>
      <w:r w:rsidRPr="00F76270">
        <w:t>Utilise</w:t>
      </w:r>
      <w:r w:rsidR="00BB546C">
        <w:t>z</w:t>
      </w:r>
      <w:r w:rsidRPr="00F76270">
        <w:t xml:space="preserve"> la </w:t>
      </w:r>
      <w:r>
        <w:t xml:space="preserve">fonction </w:t>
      </w:r>
      <w:r w:rsidRPr="00350E55">
        <w:rPr>
          <w:i/>
        </w:rPr>
        <w:t>Trace&gt;</w:t>
      </w:r>
      <w:proofErr w:type="spellStart"/>
      <w:r w:rsidRPr="00350E55">
        <w:rPr>
          <w:i/>
        </w:rPr>
        <w:t>Evaluate</w:t>
      </w:r>
      <w:proofErr w:type="spellEnd"/>
      <w:r w:rsidRPr="00350E55">
        <w:rPr>
          <w:i/>
        </w:rPr>
        <w:t xml:space="preserve"> </w:t>
      </w:r>
      <w:proofErr w:type="spellStart"/>
      <w:r w:rsidRPr="00350E55">
        <w:rPr>
          <w:i/>
        </w:rPr>
        <w:t>Measurement</w:t>
      </w:r>
      <w:proofErr w:type="spellEnd"/>
      <w:r>
        <w:rPr>
          <w:i/>
        </w:rPr>
        <w:t xml:space="preserve"> </w:t>
      </w:r>
      <w:r>
        <w:t xml:space="preserve">pour mesurer la valeur du paramèt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</m:oMath>
      <w:r w:rsidR="00CA2487">
        <w:t xml:space="preserve"> pour chaque valeur d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</m:oMath>
      <w:r w:rsidR="00CA2487">
        <w:t xml:space="preserve"> et compare</w:t>
      </w:r>
      <w:r w:rsidR="00BB546C">
        <w:t xml:space="preserve">z-la </w:t>
      </w:r>
      <w:r w:rsidR="00CA2487">
        <w:t xml:space="preserve">à la valeur théorique sachant qu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=-100V</m:t>
        </m:r>
      </m:oMath>
      <w:r w:rsidR="006F77BC">
        <w:t>.</w:t>
      </w:r>
    </w:p>
    <w:p w14:paraId="0939AA93" w14:textId="698A1049" w:rsidR="00030979" w:rsidRPr="00030979" w:rsidRDefault="00030979" w:rsidP="00030979">
      <w:pPr>
        <w:rPr>
          <w:color w:val="FF0000"/>
        </w:rPr>
      </w:pPr>
    </w:p>
    <w:tbl>
      <w:tblPr>
        <w:tblStyle w:val="Grilledutableau"/>
        <w:tblW w:w="0" w:type="auto"/>
        <w:tblInd w:w="360" w:type="dxa"/>
        <w:tblLook w:val="04A0" w:firstRow="1" w:lastRow="0" w:firstColumn="1" w:lastColumn="0" w:noHBand="0" w:noVBand="1"/>
      </w:tblPr>
      <w:tblGrid>
        <w:gridCol w:w="1590"/>
        <w:gridCol w:w="1600"/>
        <w:gridCol w:w="1582"/>
        <w:gridCol w:w="1574"/>
        <w:gridCol w:w="1574"/>
        <w:gridCol w:w="1574"/>
      </w:tblGrid>
      <w:tr w:rsidR="00D33042" w14:paraId="1C53B321" w14:textId="77777777" w:rsidTr="00350E55">
        <w:tc>
          <w:tcPr>
            <w:tcW w:w="1629" w:type="dxa"/>
          </w:tcPr>
          <w:p w14:paraId="74EC2886" w14:textId="77777777" w:rsidR="00350E55" w:rsidRDefault="00000000" w:rsidP="00350E55">
            <w:pPr>
              <w:pStyle w:val="Paragraphedeliste"/>
              <w:ind w:left="0"/>
              <w:jc w:val="righ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GS</m:t>
                    </m:r>
                  </m:sub>
                </m:sSub>
              </m:oMath>
            </m:oMathPara>
          </w:p>
        </w:tc>
        <w:tc>
          <w:tcPr>
            <w:tcW w:w="1629" w:type="dxa"/>
          </w:tcPr>
          <w:p w14:paraId="22DB982A" w14:textId="77777777" w:rsidR="00350E55" w:rsidRDefault="00350E55" w:rsidP="00350E55">
            <w:pPr>
              <w:pStyle w:val="Paragraphedeliste"/>
              <w:ind w:left="0"/>
              <w:jc w:val="right"/>
            </w:pPr>
            <w:r>
              <w:t>2</w:t>
            </w:r>
          </w:p>
        </w:tc>
        <w:tc>
          <w:tcPr>
            <w:tcW w:w="1630" w:type="dxa"/>
          </w:tcPr>
          <w:p w14:paraId="5D6943EB" w14:textId="77777777" w:rsidR="00350E55" w:rsidRDefault="00350E55" w:rsidP="00350E55">
            <w:pPr>
              <w:pStyle w:val="Paragraphedeliste"/>
              <w:ind w:left="0"/>
              <w:jc w:val="right"/>
            </w:pPr>
            <w:r>
              <w:t>4</w:t>
            </w:r>
          </w:p>
        </w:tc>
        <w:tc>
          <w:tcPr>
            <w:tcW w:w="1630" w:type="dxa"/>
          </w:tcPr>
          <w:p w14:paraId="2A5F8536" w14:textId="77777777" w:rsidR="00350E55" w:rsidRDefault="00350E55" w:rsidP="00350E55">
            <w:pPr>
              <w:pStyle w:val="Paragraphedeliste"/>
              <w:ind w:left="0"/>
              <w:jc w:val="right"/>
            </w:pPr>
            <w:r>
              <w:t>6</w:t>
            </w:r>
          </w:p>
        </w:tc>
        <w:tc>
          <w:tcPr>
            <w:tcW w:w="1630" w:type="dxa"/>
          </w:tcPr>
          <w:p w14:paraId="2D861F3E" w14:textId="77777777" w:rsidR="00350E55" w:rsidRDefault="00350E55" w:rsidP="00350E55">
            <w:pPr>
              <w:pStyle w:val="Paragraphedeliste"/>
              <w:ind w:left="0"/>
              <w:jc w:val="right"/>
            </w:pPr>
            <w:r>
              <w:t>8</w:t>
            </w:r>
          </w:p>
        </w:tc>
        <w:tc>
          <w:tcPr>
            <w:tcW w:w="1630" w:type="dxa"/>
          </w:tcPr>
          <w:p w14:paraId="0D6950F6" w14:textId="77777777" w:rsidR="00350E55" w:rsidRDefault="00350E55" w:rsidP="00350E55">
            <w:pPr>
              <w:pStyle w:val="Paragraphedeliste"/>
              <w:ind w:left="0"/>
              <w:jc w:val="right"/>
            </w:pPr>
            <w:r>
              <w:t>10</w:t>
            </w:r>
          </w:p>
        </w:tc>
      </w:tr>
      <w:tr w:rsidR="00D33042" w14:paraId="0A65981B" w14:textId="77777777" w:rsidTr="00350E55">
        <w:tc>
          <w:tcPr>
            <w:tcW w:w="1629" w:type="dxa"/>
          </w:tcPr>
          <w:p w14:paraId="520BB096" w14:textId="3D92E81B" w:rsidR="00350E55" w:rsidRPr="00350E55" w:rsidRDefault="00350E55" w:rsidP="00350E55">
            <w:pPr>
              <w:pStyle w:val="Paragraphedeliste"/>
              <w:ind w:left="0"/>
              <w:jc w:val="right"/>
            </w:pPr>
            <w:r>
              <w:t>r</w:t>
            </w:r>
            <w:r w:rsidR="00C01BAE">
              <w:rPr>
                <w:vertAlign w:val="subscript"/>
              </w:rPr>
              <w:t>0</w:t>
            </w:r>
            <w:r>
              <w:t xml:space="preserve"> théorique </w:t>
            </w:r>
          </w:p>
        </w:tc>
        <w:tc>
          <w:tcPr>
            <w:tcW w:w="1629" w:type="dxa"/>
          </w:tcPr>
          <w:p w14:paraId="25823BCB" w14:textId="5D552292" w:rsidR="00350E55" w:rsidRDefault="00C31F7F" w:rsidP="00350E55">
            <w:pPr>
              <w:pStyle w:val="Paragraphedeliste"/>
              <w:ind w:left="0"/>
              <w:jc w:val="right"/>
            </w:pPr>
            <w:r>
              <w:rPr>
                <w:color w:val="4F81BD" w:themeColor="accent1"/>
              </w:rPr>
              <w:t>1.72meg</w:t>
            </w:r>
          </w:p>
        </w:tc>
        <w:tc>
          <w:tcPr>
            <w:tcW w:w="1630" w:type="dxa"/>
          </w:tcPr>
          <w:p w14:paraId="103C914C" w14:textId="4DD873DC" w:rsidR="00350E55" w:rsidRPr="00C113FC" w:rsidRDefault="00C31F7F" w:rsidP="00350E55">
            <w:pPr>
              <w:pStyle w:val="Paragraphedeliste"/>
              <w:ind w:left="0"/>
              <w:jc w:val="right"/>
              <w:rPr>
                <w:color w:val="0070C0"/>
              </w:rPr>
            </w:pPr>
            <w:r>
              <w:rPr>
                <w:color w:val="0070C0"/>
              </w:rPr>
              <w:t>191.57k</w:t>
            </w:r>
          </w:p>
        </w:tc>
        <w:tc>
          <w:tcPr>
            <w:tcW w:w="1630" w:type="dxa"/>
          </w:tcPr>
          <w:p w14:paraId="7E9ECD13" w14:textId="33642509" w:rsidR="00350E55" w:rsidRPr="00C113FC" w:rsidRDefault="00C31F7F" w:rsidP="00350E55">
            <w:pPr>
              <w:pStyle w:val="Paragraphedeliste"/>
              <w:ind w:left="0"/>
              <w:jc w:val="right"/>
              <w:rPr>
                <w:color w:val="0070C0"/>
              </w:rPr>
            </w:pPr>
            <w:r>
              <w:rPr>
                <w:color w:val="0070C0"/>
              </w:rPr>
              <w:t>68.97k</w:t>
            </w:r>
          </w:p>
        </w:tc>
        <w:tc>
          <w:tcPr>
            <w:tcW w:w="1630" w:type="dxa"/>
          </w:tcPr>
          <w:p w14:paraId="2D2E4225" w14:textId="12FABA75" w:rsidR="00350E55" w:rsidRPr="00C113FC" w:rsidRDefault="00C31F7F" w:rsidP="00350E55">
            <w:pPr>
              <w:pStyle w:val="Paragraphedeliste"/>
              <w:ind w:left="0"/>
              <w:jc w:val="right"/>
              <w:rPr>
                <w:color w:val="0070C0"/>
              </w:rPr>
            </w:pPr>
            <w:r>
              <w:rPr>
                <w:color w:val="0070C0"/>
              </w:rPr>
              <w:t>35.2k</w:t>
            </w:r>
          </w:p>
        </w:tc>
        <w:tc>
          <w:tcPr>
            <w:tcW w:w="1630" w:type="dxa"/>
          </w:tcPr>
          <w:p w14:paraId="62AC632D" w14:textId="6057DCF6" w:rsidR="00350E55" w:rsidRPr="00C113FC" w:rsidRDefault="00C31F7F" w:rsidP="00350E55">
            <w:pPr>
              <w:pStyle w:val="Paragraphedeliste"/>
              <w:ind w:left="0"/>
              <w:jc w:val="right"/>
              <w:rPr>
                <w:color w:val="0070C0"/>
              </w:rPr>
            </w:pPr>
            <w:r>
              <w:rPr>
                <w:color w:val="0070C0"/>
              </w:rPr>
              <w:t>21.29k</w:t>
            </w:r>
          </w:p>
        </w:tc>
      </w:tr>
      <w:tr w:rsidR="00D33042" w14:paraId="762F1AA0" w14:textId="77777777" w:rsidTr="00350E55">
        <w:tc>
          <w:tcPr>
            <w:tcW w:w="1629" w:type="dxa"/>
          </w:tcPr>
          <w:p w14:paraId="768906B7" w14:textId="5803C9AF" w:rsidR="00350E55" w:rsidRDefault="00350E55" w:rsidP="00350E55">
            <w:pPr>
              <w:pStyle w:val="Paragraphedeliste"/>
              <w:ind w:left="0"/>
              <w:jc w:val="right"/>
            </w:pPr>
            <w:r>
              <w:t>r</w:t>
            </w:r>
            <w:r w:rsidR="00C01BAE">
              <w:rPr>
                <w:vertAlign w:val="subscript"/>
              </w:rPr>
              <w:t>0</w:t>
            </w:r>
            <w:r>
              <w:t xml:space="preserve"> simulé</w:t>
            </w:r>
          </w:p>
        </w:tc>
        <w:tc>
          <w:tcPr>
            <w:tcW w:w="1629" w:type="dxa"/>
          </w:tcPr>
          <w:p w14:paraId="01D3A28E" w14:textId="3004CD3D" w:rsidR="00350E55" w:rsidRPr="00AA1A70" w:rsidRDefault="00D33042" w:rsidP="00C31F7F">
            <w:pPr>
              <w:pStyle w:val="Paragraphedeliste"/>
              <w:tabs>
                <w:tab w:val="left" w:pos="216"/>
              </w:tabs>
              <w:ind w:left="0"/>
              <w:jc w:val="right"/>
              <w:rPr>
                <w:color w:val="4F81BD" w:themeColor="accent1"/>
              </w:rPr>
            </w:pPr>
            <w:r>
              <w:rPr>
                <w:color w:val="4F81BD" w:themeColor="accent1"/>
              </w:rPr>
              <w:tab/>
              <w:t>1.89meg</w:t>
            </w:r>
          </w:p>
        </w:tc>
        <w:tc>
          <w:tcPr>
            <w:tcW w:w="1630" w:type="dxa"/>
          </w:tcPr>
          <w:p w14:paraId="2F0FCFAB" w14:textId="582C45B3" w:rsidR="00350E55" w:rsidRPr="00C113FC" w:rsidRDefault="00D33042" w:rsidP="00350E55">
            <w:pPr>
              <w:pStyle w:val="Paragraphedeliste"/>
              <w:ind w:left="0"/>
              <w:jc w:val="right"/>
              <w:rPr>
                <w:color w:val="0070C0"/>
              </w:rPr>
            </w:pPr>
            <w:r>
              <w:rPr>
                <w:color w:val="0070C0"/>
              </w:rPr>
              <w:t>210.05k</w:t>
            </w:r>
          </w:p>
        </w:tc>
        <w:tc>
          <w:tcPr>
            <w:tcW w:w="1630" w:type="dxa"/>
          </w:tcPr>
          <w:p w14:paraId="0C9EA1CD" w14:textId="2598ABA8" w:rsidR="00350E55" w:rsidRPr="00C113FC" w:rsidRDefault="00D33042" w:rsidP="00350E55">
            <w:pPr>
              <w:pStyle w:val="Paragraphedeliste"/>
              <w:ind w:left="0"/>
              <w:jc w:val="right"/>
              <w:rPr>
                <w:color w:val="0070C0"/>
              </w:rPr>
            </w:pPr>
            <w:r>
              <w:rPr>
                <w:color w:val="0070C0"/>
              </w:rPr>
              <w:t>75.62k</w:t>
            </w:r>
          </w:p>
        </w:tc>
        <w:tc>
          <w:tcPr>
            <w:tcW w:w="1630" w:type="dxa"/>
          </w:tcPr>
          <w:p w14:paraId="3CB1F550" w14:textId="18322888" w:rsidR="00350E55" w:rsidRPr="00C113FC" w:rsidRDefault="00D33042" w:rsidP="00350E55">
            <w:pPr>
              <w:pStyle w:val="Paragraphedeliste"/>
              <w:ind w:left="0"/>
              <w:jc w:val="right"/>
              <w:rPr>
                <w:color w:val="0070C0"/>
              </w:rPr>
            </w:pPr>
            <w:r>
              <w:rPr>
                <w:color w:val="0070C0"/>
              </w:rPr>
              <w:t>38.58k</w:t>
            </w:r>
          </w:p>
        </w:tc>
        <w:tc>
          <w:tcPr>
            <w:tcW w:w="1630" w:type="dxa"/>
          </w:tcPr>
          <w:p w14:paraId="121CCE9D" w14:textId="4FF4521B" w:rsidR="00350E55" w:rsidRPr="00C113FC" w:rsidRDefault="00D33042" w:rsidP="00350E55">
            <w:pPr>
              <w:pStyle w:val="Paragraphedeliste"/>
              <w:ind w:left="0"/>
              <w:jc w:val="right"/>
              <w:rPr>
                <w:color w:val="0070C0"/>
              </w:rPr>
            </w:pPr>
            <w:r>
              <w:rPr>
                <w:color w:val="0070C0"/>
              </w:rPr>
              <w:t>23.34k</w:t>
            </w:r>
          </w:p>
        </w:tc>
      </w:tr>
    </w:tbl>
    <w:p w14:paraId="0C559810" w14:textId="77777777" w:rsidR="00E715DA" w:rsidRDefault="00E715DA" w:rsidP="008B4ACD">
      <w:pPr>
        <w:rPr>
          <w:color w:val="4F81BD" w:themeColor="accent1"/>
        </w:rPr>
      </w:pPr>
    </w:p>
    <w:p w14:paraId="73BEC9D9" w14:textId="14E48F25" w:rsidR="008B4ACD" w:rsidRDefault="00C13FB6" w:rsidP="008B4ACD">
      <w:pPr>
        <w:rPr>
          <w:color w:val="4F81BD" w:themeColor="accent1"/>
        </w:rPr>
      </w:pPr>
      <w:r>
        <w:rPr>
          <w:color w:val="4F81BD" w:themeColor="accent1"/>
        </w:rPr>
        <w:t>On utilise la formule suivante : r</w:t>
      </w:r>
      <w:r>
        <w:rPr>
          <w:color w:val="4F81BD" w:themeColor="accent1"/>
          <w:vertAlign w:val="subscript"/>
        </w:rPr>
        <w:t xml:space="preserve">0 </w:t>
      </w:r>
      <w:r>
        <w:rPr>
          <w:color w:val="4F81BD" w:themeColor="accent1"/>
        </w:rPr>
        <w:t>= V</w:t>
      </w:r>
      <w:r>
        <w:rPr>
          <w:color w:val="4F81BD" w:themeColor="accent1"/>
          <w:vertAlign w:val="subscript"/>
        </w:rPr>
        <w:t>A</w:t>
      </w:r>
      <w:r>
        <w:rPr>
          <w:color w:val="4F81BD" w:themeColor="accent1"/>
        </w:rPr>
        <w:t>/I</w:t>
      </w:r>
      <w:r>
        <w:rPr>
          <w:color w:val="4F81BD" w:themeColor="accent1"/>
          <w:vertAlign w:val="subscript"/>
        </w:rPr>
        <w:t xml:space="preserve">D </w:t>
      </w:r>
      <w:r>
        <w:rPr>
          <w:color w:val="4F81BD" w:themeColor="accent1"/>
        </w:rPr>
        <w:t>avec I</w:t>
      </w:r>
      <w:r>
        <w:rPr>
          <w:color w:val="4F81BD" w:themeColor="accent1"/>
          <w:vertAlign w:val="subscript"/>
        </w:rPr>
        <w:t>D</w:t>
      </w:r>
      <w:r>
        <w:rPr>
          <w:color w:val="4F81BD" w:themeColor="accent1"/>
        </w:rPr>
        <w:t xml:space="preserve"> = 0.5K (</w:t>
      </w:r>
      <w:proofErr w:type="spellStart"/>
      <w:r>
        <w:rPr>
          <w:color w:val="4F81BD" w:themeColor="accent1"/>
        </w:rPr>
        <w:t>v</w:t>
      </w:r>
      <w:r>
        <w:rPr>
          <w:color w:val="4F81BD" w:themeColor="accent1"/>
          <w:vertAlign w:val="subscript"/>
        </w:rPr>
        <w:t>GS</w:t>
      </w:r>
      <w:proofErr w:type="spellEnd"/>
      <w:r>
        <w:rPr>
          <w:color w:val="4F81BD" w:themeColor="accent1"/>
        </w:rPr>
        <w:t xml:space="preserve"> - V</w:t>
      </w:r>
      <w:r>
        <w:rPr>
          <w:color w:val="4F81BD" w:themeColor="accent1"/>
          <w:vertAlign w:val="subscript"/>
        </w:rPr>
        <w:t>T</w:t>
      </w:r>
      <w:r>
        <w:rPr>
          <w:color w:val="4F81BD" w:themeColor="accent1"/>
        </w:rPr>
        <w:t xml:space="preserve">)² </w:t>
      </w:r>
    </w:p>
    <w:p w14:paraId="1F544C25" w14:textId="6D3DBD63" w:rsidR="00C13FB6" w:rsidRPr="00C13FB6" w:rsidRDefault="00C13FB6" w:rsidP="008B4ACD">
      <w:pPr>
        <w:rPr>
          <w:color w:val="4F81BD" w:themeColor="accent1"/>
        </w:rPr>
      </w:pPr>
      <w:r>
        <w:rPr>
          <w:color w:val="4F81BD" w:themeColor="accent1"/>
        </w:rPr>
        <w:t xml:space="preserve">La valeur simulée peut être trouvée à l’aide de la formule </w:t>
      </w:r>
      <w:proofErr w:type="spellStart"/>
      <w:r>
        <w:rPr>
          <w:color w:val="4F81BD" w:themeColor="accent1"/>
        </w:rPr>
        <w:t>YatX</w:t>
      </w:r>
      <w:proofErr w:type="spellEnd"/>
      <w:r>
        <w:rPr>
          <w:color w:val="4F81BD" w:themeColor="accent1"/>
        </w:rPr>
        <w:t>(1/(D(IDM1)),9.9)</w:t>
      </w:r>
    </w:p>
    <w:p w14:paraId="67D8120B" w14:textId="01FD76AF" w:rsidR="005C0AE4" w:rsidRPr="00BB546C" w:rsidRDefault="005C0AE4" w:rsidP="008B4ACD">
      <w:pPr>
        <w:pStyle w:val="Titre1"/>
      </w:pPr>
      <w:r>
        <w:lastRenderedPageBreak/>
        <w:t>L</w:t>
      </w:r>
      <w:r w:rsidR="00F17167">
        <w:t>’amplificateur en source commune</w:t>
      </w:r>
    </w:p>
    <w:p w14:paraId="67391167" w14:textId="77777777" w:rsidR="005C0AE4" w:rsidRDefault="00C004D6">
      <w:pPr>
        <w:pStyle w:val="Titre2"/>
      </w:pPr>
      <w:r>
        <w:t>Prédéterminations</w:t>
      </w:r>
    </w:p>
    <w:p w14:paraId="135D7B5B" w14:textId="77777777" w:rsidR="00F17167" w:rsidRDefault="00F17167" w:rsidP="00F17167">
      <w:pPr>
        <w:pStyle w:val="Equation"/>
        <w:ind w:left="0"/>
      </w:pPr>
      <w:r>
        <w:t>Nous allons maintenant étudier l’</w:t>
      </w:r>
      <w:r w:rsidR="00D52D4E">
        <w:t xml:space="preserve">amplificateur de tension </w:t>
      </w:r>
      <w:r>
        <w:t xml:space="preserve">MOS le plus simple : le montage </w:t>
      </w:r>
      <w:r w:rsidR="009B5D9C">
        <w:t>à</w:t>
      </w:r>
      <w:r>
        <w:t xml:space="preserve"> source commune.</w:t>
      </w:r>
    </w:p>
    <w:p w14:paraId="04520ADC" w14:textId="77777777" w:rsidR="00BF63D3" w:rsidRPr="00BF63D3" w:rsidRDefault="00BF63D3" w:rsidP="00BF63D3">
      <w:pPr>
        <w:jc w:val="center"/>
      </w:pPr>
      <w:r>
        <w:object w:dxaOrig="3153" w:dyaOrig="2472" w14:anchorId="79822364">
          <v:shape id="_x0000_i1026" type="#_x0000_t75" style="width:202.35pt;height:158.75pt" o:ole="">
            <v:imagedata r:id="rId17" o:title=""/>
          </v:shape>
          <o:OLEObject Type="Embed" ProgID="Visio.Drawing.11" ShapeID="_x0000_i1026" DrawAspect="Content" ObjectID="_1745391983" r:id="rId18"/>
        </w:object>
      </w:r>
    </w:p>
    <w:p w14:paraId="5A774142" w14:textId="77777777" w:rsidR="00F17167" w:rsidRDefault="00D52D4E" w:rsidP="00F17167">
      <w:r>
        <w:t xml:space="preserve">Les résistance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servent à fixer la t</w:t>
      </w:r>
      <w:proofErr w:type="spellStart"/>
      <w:r>
        <w:t>ension</w:t>
      </w:r>
      <w:proofErr w:type="spellEnd"/>
      <w:r>
        <w:t xml:space="preserve"> de polarisation de la grille.</w:t>
      </w:r>
    </w:p>
    <w:p w14:paraId="2C0F68AE" w14:textId="77777777" w:rsidR="00D52D4E" w:rsidRPr="00F17167" w:rsidRDefault="00D52D4E" w:rsidP="00F17167">
      <w:r>
        <w:t xml:space="preserve">(note : comme dans le cours, les grandeurs liées à la polarisation seront </w:t>
      </w:r>
      <w:r w:rsidR="00F52652">
        <w:t>des lettres majuscules à indice majuscule et les variations à petits signaux des lettres minuscules à indice minuscules</w:t>
      </w:r>
      <w:r>
        <w:t>)</w:t>
      </w:r>
    </w:p>
    <w:p w14:paraId="662F9DAC" w14:textId="77777777" w:rsidR="00D52D4E" w:rsidRPr="00C004D6" w:rsidRDefault="00D52D4E" w:rsidP="00C004D6">
      <w:pPr>
        <w:pStyle w:val="Titre3"/>
        <w:rPr>
          <w:b/>
        </w:rPr>
      </w:pPr>
      <w:r w:rsidRPr="00C004D6">
        <w:rPr>
          <w:b/>
        </w:rPr>
        <w:t>Schéma à petits signaux</w:t>
      </w:r>
    </w:p>
    <w:p w14:paraId="4BC0ADBE" w14:textId="77777777" w:rsidR="00D52D4E" w:rsidRDefault="00D52D4E" w:rsidP="00D52D4E"/>
    <w:p w14:paraId="39D63F32" w14:textId="77777777" w:rsidR="00D52D4E" w:rsidRDefault="00D45A83" w:rsidP="00D52D4E">
      <w:r w:rsidRPr="008C2794">
        <w:rPr>
          <w:i/>
        </w:rPr>
        <w:t>Avant de lancer une simulation</w:t>
      </w:r>
      <w:r>
        <w:t>, il faut pouvoir dimensionner les éléments du montage R</w:t>
      </w:r>
      <w:r w:rsidRPr="00D45A83">
        <w:rPr>
          <w:vertAlign w:val="subscript"/>
        </w:rPr>
        <w:t>1</w:t>
      </w:r>
      <w:r>
        <w:t>, R</w:t>
      </w:r>
      <w:r w:rsidRPr="00D45A83">
        <w:rPr>
          <w:vertAlign w:val="subscript"/>
        </w:rPr>
        <w:t>2</w:t>
      </w:r>
      <w:r>
        <w:t xml:space="preserve"> et R</w:t>
      </w:r>
      <w:r w:rsidRPr="00D45A83">
        <w:rPr>
          <w:vertAlign w:val="subscript"/>
        </w:rPr>
        <w:t>D</w:t>
      </w:r>
      <w:r w:rsidR="009B5D9C">
        <w:rPr>
          <w:vertAlign w:val="subscript"/>
        </w:rPr>
        <w:t xml:space="preserve"> </w:t>
      </w:r>
      <w:r>
        <w:t>; v</w:t>
      </w:r>
      <w:r w:rsidR="00D52D4E">
        <w:t xml:space="preserve">ous allez </w:t>
      </w:r>
      <w:r>
        <w:t xml:space="preserve">donc </w:t>
      </w:r>
      <w:r w:rsidR="00D52D4E">
        <w:t>commencer par étudier le comportement du montage pour des faibles variations de tension autour du point de polarisation.</w:t>
      </w:r>
    </w:p>
    <w:p w14:paraId="3D2AA1CF" w14:textId="1558BA7F" w:rsidR="000628A3" w:rsidRDefault="00E715DA" w:rsidP="004E447D">
      <w:pPr>
        <w:pStyle w:val="Paragraphedeliste"/>
        <w:numPr>
          <w:ilvl w:val="0"/>
          <w:numId w:val="8"/>
        </w:numPr>
        <w:ind w:left="360"/>
      </w:pPr>
      <w:r>
        <w:t>Établissez</w:t>
      </w:r>
      <w:r w:rsidR="00D52D4E">
        <w:t xml:space="preserve"> le schéma équivalent à petits signaux du montage, en supposant que la fréquence du signal </w:t>
      </w:r>
      <w:r w:rsidR="00D52D4E" w:rsidRPr="00C004D6">
        <w:t>d’entrée est suffisante pour pouvoir considérer que le condensateur d’entrée est un court-circuit.</w:t>
      </w:r>
      <w:r w:rsidR="000628A3">
        <w:t xml:space="preserve"> </w:t>
      </w:r>
    </w:p>
    <w:p w14:paraId="07F763CC" w14:textId="77777777" w:rsidR="0097402F" w:rsidRDefault="0097402F" w:rsidP="0097402F">
      <w:pPr>
        <w:pStyle w:val="Paragraphedeliste"/>
        <w:ind w:left="360"/>
      </w:pPr>
    </w:p>
    <w:p w14:paraId="6234E7E2" w14:textId="5C326179" w:rsidR="0097402F" w:rsidRDefault="00112DDC" w:rsidP="0097402F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ind w:left="360"/>
      </w:pPr>
      <w:r w:rsidRPr="00112DDC">
        <w:rPr>
          <w:noProof/>
        </w:rPr>
        <w:drawing>
          <wp:inline distT="0" distB="0" distL="0" distR="0" wp14:anchorId="13D23D25" wp14:editId="03807449">
            <wp:extent cx="5824675" cy="1330767"/>
            <wp:effectExtent l="0" t="0" r="5080" b="3175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44356" cy="1335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Avec RG = R1//R2   </w:t>
      </w:r>
    </w:p>
    <w:p w14:paraId="43F79227" w14:textId="77777777" w:rsidR="00E715DA" w:rsidRPr="00E715DA" w:rsidRDefault="00E715DA" w:rsidP="00E715DA">
      <w:pPr>
        <w:rPr>
          <w:color w:val="0070C0"/>
        </w:rPr>
      </w:pPr>
    </w:p>
    <w:p w14:paraId="74E75EDD" w14:textId="77777777" w:rsidR="00E715DA" w:rsidRPr="00E715DA" w:rsidRDefault="00D52D4E" w:rsidP="00E715DA">
      <w:pPr>
        <w:rPr>
          <w:color w:val="0070C0"/>
        </w:rPr>
      </w:pPr>
      <w:r w:rsidRPr="00C004D6">
        <w:t>Par quoi re</w:t>
      </w:r>
      <w:r w:rsidR="00AA1A70">
        <w:t>m</w:t>
      </w:r>
      <w:r w:rsidRPr="00C004D6">
        <w:t>place-t-on le transistor et les sources continues ?</w:t>
      </w:r>
      <w:r w:rsidR="00E715DA">
        <w:t xml:space="preserve"> </w:t>
      </w:r>
    </w:p>
    <w:p w14:paraId="35C27C9E" w14:textId="6CC178A0" w:rsidR="00515D5B" w:rsidRPr="0097402F" w:rsidRDefault="00553F5B" w:rsidP="004E447D">
      <w:pPr>
        <w:pStyle w:val="Paragraphedeliste"/>
        <w:numPr>
          <w:ilvl w:val="0"/>
          <w:numId w:val="8"/>
        </w:numPr>
        <w:ind w:left="360"/>
      </w:pPr>
      <w:r w:rsidRPr="00C004D6">
        <w:t xml:space="preserve">Déduisez-en l’expression du gain à petits signaux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ou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</m:den>
        </m:f>
      </m:oMath>
      <w:r w:rsidR="000628A3">
        <w:rPr>
          <w:color w:val="4F81BD" w:themeColor="accent1"/>
        </w:rPr>
        <w:t xml:space="preserve"> </w:t>
      </w:r>
    </w:p>
    <w:p w14:paraId="553D7122" w14:textId="77777777" w:rsidR="0097402F" w:rsidRPr="0097402F" w:rsidRDefault="0097402F" w:rsidP="0097402F">
      <w:pPr>
        <w:pStyle w:val="Paragraphedeliste"/>
        <w:ind w:left="360"/>
      </w:pPr>
    </w:p>
    <w:p w14:paraId="410B21EC" w14:textId="66FCBD0A" w:rsidR="0097402F" w:rsidRPr="00112DDC" w:rsidRDefault="00112DDC" w:rsidP="0097402F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ind w:left="360"/>
        <w:rPr>
          <w:color w:val="0070C0"/>
        </w:rPr>
      </w:pPr>
      <w:r w:rsidRPr="00112DDC">
        <w:rPr>
          <w:color w:val="0070C0"/>
        </w:rPr>
        <w:t xml:space="preserve">A = </w:t>
      </w:r>
      <w:proofErr w:type="spellStart"/>
      <w:r w:rsidRPr="00112DDC">
        <w:rPr>
          <w:color w:val="0070C0"/>
        </w:rPr>
        <w:t>gmRD</w:t>
      </w:r>
      <w:proofErr w:type="spellEnd"/>
      <w:r w:rsidRPr="00112DDC">
        <w:rPr>
          <w:color w:val="0070C0"/>
        </w:rPr>
        <w:t>, car RL = 0</w:t>
      </w:r>
      <w:r>
        <w:rPr>
          <w:color w:val="0070C0"/>
        </w:rPr>
        <w:t xml:space="preserve"> </w:t>
      </w:r>
      <w:r w:rsidRPr="00112DDC">
        <w:rPr>
          <w:color w:val="0070C0"/>
        </w:rPr>
        <w:t xml:space="preserve">ici </w:t>
      </w:r>
    </w:p>
    <w:p w14:paraId="3D8D4F59" w14:textId="28A25F42" w:rsidR="00515D5B" w:rsidRPr="0097402F" w:rsidRDefault="00553F5B" w:rsidP="004E447D">
      <w:pPr>
        <w:pStyle w:val="Paragraphedeliste"/>
        <w:numPr>
          <w:ilvl w:val="0"/>
          <w:numId w:val="8"/>
        </w:numPr>
        <w:ind w:left="360"/>
        <w:rPr>
          <w:color w:val="0070C0"/>
        </w:rPr>
      </w:pPr>
      <w:r>
        <w:t>Montrez en quoi ce gain dépend du point de fonctionnement</w:t>
      </w:r>
      <w:r w:rsidR="009B5D9C">
        <w:t>.</w:t>
      </w:r>
      <w:r w:rsidR="003A74B4">
        <w:t xml:space="preserve"> </w:t>
      </w:r>
    </w:p>
    <w:p w14:paraId="7AF42568" w14:textId="77777777" w:rsidR="0097402F" w:rsidRPr="0097402F" w:rsidRDefault="0097402F" w:rsidP="0097402F">
      <w:pPr>
        <w:pStyle w:val="Paragraphedeliste"/>
        <w:rPr>
          <w:color w:val="0070C0"/>
        </w:rPr>
      </w:pPr>
    </w:p>
    <w:p w14:paraId="782D3FC3" w14:textId="58F93C8D" w:rsidR="0097402F" w:rsidRPr="00112DDC" w:rsidRDefault="00112DDC" w:rsidP="0097402F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ind w:left="360"/>
        <w:rPr>
          <w:color w:val="0070C0"/>
        </w:rPr>
      </w:pPr>
      <w:r>
        <w:rPr>
          <w:color w:val="0070C0"/>
        </w:rPr>
        <w:t xml:space="preserve">Dans l’exercice précédent, on a vu que </w:t>
      </w:r>
      <w:proofErr w:type="spellStart"/>
      <w:r>
        <w:rPr>
          <w:color w:val="0070C0"/>
        </w:rPr>
        <w:t>g</w:t>
      </w:r>
      <w:r>
        <w:rPr>
          <w:color w:val="0070C0"/>
          <w:vertAlign w:val="subscript"/>
        </w:rPr>
        <w:t>m</w:t>
      </w:r>
      <w:proofErr w:type="spellEnd"/>
      <w:r>
        <w:rPr>
          <w:color w:val="0070C0"/>
          <w:vertAlign w:val="subscript"/>
        </w:rPr>
        <w:t xml:space="preserve"> </w:t>
      </w:r>
      <w:r>
        <w:rPr>
          <w:color w:val="0070C0"/>
        </w:rPr>
        <w:t>= f(I</w:t>
      </w:r>
      <w:r>
        <w:rPr>
          <w:color w:val="0070C0"/>
          <w:vertAlign w:val="subscript"/>
        </w:rPr>
        <w:t>D</w:t>
      </w:r>
      <w:r>
        <w:rPr>
          <w:color w:val="0070C0"/>
        </w:rPr>
        <w:t xml:space="preserve">). On a donc forcément une dépendance en le point de fonctionnement. </w:t>
      </w:r>
    </w:p>
    <w:p w14:paraId="540FF632" w14:textId="77777777" w:rsidR="00C004D6" w:rsidRDefault="00C004D6" w:rsidP="00C004D6">
      <w:pPr>
        <w:pStyle w:val="Paragraphedeliste"/>
        <w:ind w:left="360"/>
      </w:pPr>
    </w:p>
    <w:p w14:paraId="1F3C001D" w14:textId="4445A110" w:rsidR="00515D5B" w:rsidRDefault="00553F5B" w:rsidP="004E447D">
      <w:pPr>
        <w:pStyle w:val="Paragraphedeliste"/>
        <w:numPr>
          <w:ilvl w:val="0"/>
          <w:numId w:val="8"/>
        </w:numPr>
        <w:ind w:left="360"/>
      </w:pPr>
      <w:r>
        <w:t>Donnez l’expression de l’impédance d’entrée et de l’impédance de sortie du montage</w:t>
      </w:r>
      <w:r w:rsidR="009B5D9C">
        <w:t>.</w:t>
      </w:r>
    </w:p>
    <w:p w14:paraId="3E40B7EE" w14:textId="77777777" w:rsidR="0097402F" w:rsidRDefault="0097402F" w:rsidP="0097402F">
      <w:pPr>
        <w:pStyle w:val="Paragraphedeliste"/>
        <w:ind w:left="360"/>
      </w:pPr>
    </w:p>
    <w:p w14:paraId="60BDC027" w14:textId="1D78F3B6" w:rsidR="0097402F" w:rsidRPr="00112DDC" w:rsidRDefault="00112DDC" w:rsidP="0097402F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ind w:left="360"/>
        <w:rPr>
          <w:color w:val="0070C0"/>
          <w:vertAlign w:val="subscript"/>
        </w:rPr>
      </w:pPr>
      <w:r w:rsidRPr="00112DDC">
        <w:rPr>
          <w:color w:val="0070C0"/>
        </w:rPr>
        <w:t xml:space="preserve">       </w:t>
      </w:r>
      <w:proofErr w:type="spellStart"/>
      <w:r w:rsidRPr="00112DDC">
        <w:rPr>
          <w:color w:val="0070C0"/>
        </w:rPr>
        <w:t>R</w:t>
      </w:r>
      <w:r>
        <w:rPr>
          <w:color w:val="0070C0"/>
          <w:vertAlign w:val="subscript"/>
        </w:rPr>
        <w:t>in</w:t>
      </w:r>
      <w:proofErr w:type="spellEnd"/>
      <w:r w:rsidRPr="00112DDC">
        <w:rPr>
          <w:color w:val="0070C0"/>
        </w:rPr>
        <w:t xml:space="preserve"> = R</w:t>
      </w:r>
      <w:r>
        <w:rPr>
          <w:color w:val="0070C0"/>
          <w:vertAlign w:val="subscript"/>
        </w:rPr>
        <w:t>G</w:t>
      </w:r>
      <w:r w:rsidRPr="00112DDC">
        <w:rPr>
          <w:color w:val="0070C0"/>
        </w:rPr>
        <w:t xml:space="preserve"> = R</w:t>
      </w:r>
      <w:r>
        <w:rPr>
          <w:color w:val="0070C0"/>
          <w:vertAlign w:val="subscript"/>
        </w:rPr>
        <w:t>1</w:t>
      </w:r>
      <w:r w:rsidRPr="00112DDC">
        <w:rPr>
          <w:color w:val="0070C0"/>
        </w:rPr>
        <w:t>//R</w:t>
      </w:r>
      <w:r>
        <w:rPr>
          <w:color w:val="0070C0"/>
          <w:vertAlign w:val="subscript"/>
        </w:rPr>
        <w:t>2</w:t>
      </w:r>
      <w:r w:rsidRPr="00112DDC">
        <w:rPr>
          <w:color w:val="0070C0"/>
        </w:rPr>
        <w:tab/>
      </w:r>
      <w:r w:rsidRPr="00112DDC">
        <w:rPr>
          <w:color w:val="0070C0"/>
        </w:rPr>
        <w:tab/>
      </w:r>
      <w:r w:rsidRPr="00112DDC">
        <w:rPr>
          <w:color w:val="0070C0"/>
        </w:rPr>
        <w:tab/>
      </w:r>
      <w:r w:rsidRPr="00112DDC">
        <w:rPr>
          <w:color w:val="0070C0"/>
        </w:rPr>
        <w:tab/>
      </w:r>
      <w:r w:rsidRPr="00112DDC">
        <w:rPr>
          <w:color w:val="0070C0"/>
        </w:rPr>
        <w:tab/>
      </w:r>
      <w:r w:rsidRPr="00112DDC">
        <w:rPr>
          <w:color w:val="0070C0"/>
        </w:rPr>
        <w:tab/>
      </w:r>
      <w:r w:rsidRPr="00112DDC">
        <w:rPr>
          <w:color w:val="0070C0"/>
        </w:rPr>
        <w:tab/>
      </w:r>
      <w:r w:rsidRPr="00112DDC">
        <w:rPr>
          <w:color w:val="0070C0"/>
        </w:rPr>
        <w:tab/>
      </w:r>
      <w:r w:rsidRPr="00112DDC">
        <w:rPr>
          <w:color w:val="0070C0"/>
        </w:rPr>
        <w:tab/>
      </w:r>
      <w:r w:rsidRPr="00112DDC">
        <w:rPr>
          <w:color w:val="0070C0"/>
        </w:rPr>
        <w:tab/>
      </w:r>
      <w:r w:rsidRPr="00112DDC">
        <w:rPr>
          <w:color w:val="0070C0"/>
        </w:rPr>
        <w:tab/>
      </w:r>
      <w:proofErr w:type="spellStart"/>
      <w:r w:rsidRPr="00112DDC">
        <w:rPr>
          <w:color w:val="0070C0"/>
        </w:rPr>
        <w:t>R</w:t>
      </w:r>
      <w:r>
        <w:rPr>
          <w:color w:val="0070C0"/>
          <w:vertAlign w:val="subscript"/>
        </w:rPr>
        <w:t>out</w:t>
      </w:r>
      <w:proofErr w:type="spellEnd"/>
      <w:r w:rsidRPr="00112DDC">
        <w:rPr>
          <w:color w:val="0070C0"/>
        </w:rPr>
        <w:t xml:space="preserve"> = r</w:t>
      </w:r>
      <w:r>
        <w:rPr>
          <w:color w:val="0070C0"/>
          <w:vertAlign w:val="subscript"/>
        </w:rPr>
        <w:t>0</w:t>
      </w:r>
      <w:r w:rsidRPr="00112DDC">
        <w:rPr>
          <w:color w:val="0070C0"/>
        </w:rPr>
        <w:t>//R</w:t>
      </w:r>
      <w:r>
        <w:rPr>
          <w:color w:val="0070C0"/>
          <w:vertAlign w:val="subscript"/>
        </w:rPr>
        <w:t>D</w:t>
      </w:r>
    </w:p>
    <w:p w14:paraId="5BDD0BEF" w14:textId="77777777" w:rsidR="00515D5B" w:rsidRDefault="00515D5B" w:rsidP="00515D5B">
      <w:pPr>
        <w:pStyle w:val="Paragraphedeliste"/>
      </w:pPr>
    </w:p>
    <w:p w14:paraId="2FF81711" w14:textId="77777777" w:rsidR="005C0AE4" w:rsidRPr="00C004D6" w:rsidRDefault="00D52D4E" w:rsidP="00C004D6">
      <w:pPr>
        <w:pStyle w:val="Titre3"/>
        <w:rPr>
          <w:b/>
        </w:rPr>
      </w:pPr>
      <w:r w:rsidRPr="00C004D6">
        <w:rPr>
          <w:b/>
        </w:rPr>
        <w:t>Calcul du point de polarisation</w:t>
      </w:r>
    </w:p>
    <w:p w14:paraId="5B99AD28" w14:textId="77777777" w:rsidR="00D52D4E" w:rsidRDefault="00D52D4E" w:rsidP="00D52D4E"/>
    <w:p w14:paraId="3194CA66" w14:textId="3F3C2B00" w:rsidR="00D52D4E" w:rsidRDefault="00D52D4E" w:rsidP="00D52D4E">
      <w:r>
        <w:lastRenderedPageBreak/>
        <w:t xml:space="preserve">L’amplificateur demandé devra </w:t>
      </w:r>
      <w:r w:rsidR="000628A3">
        <w:t>a</w:t>
      </w:r>
      <w:r>
        <w:t>voir les caractéristiques suivantes :</w:t>
      </w:r>
    </w:p>
    <w:p w14:paraId="34256FFD" w14:textId="77777777" w:rsidR="00D52D4E" w:rsidRDefault="00000000" w:rsidP="004E447D">
      <w:pPr>
        <w:pStyle w:val="Paragraphedeliste"/>
        <w:numPr>
          <w:ilvl w:val="0"/>
          <w:numId w:val="7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100µA</m:t>
        </m:r>
      </m:oMath>
    </w:p>
    <w:p w14:paraId="1B461AF3" w14:textId="77777777" w:rsidR="00D52D4E" w:rsidRDefault="00D52D4E" w:rsidP="004E447D">
      <w:pPr>
        <w:pStyle w:val="Paragraphedeliste"/>
        <w:numPr>
          <w:ilvl w:val="0"/>
          <w:numId w:val="7"/>
        </w:numPr>
      </w:pPr>
      <w:r>
        <w:t>Gain en tension : 5</w:t>
      </w:r>
    </w:p>
    <w:p w14:paraId="6B848E2D" w14:textId="77777777" w:rsidR="00CA2487" w:rsidRDefault="00000000" w:rsidP="004E447D">
      <w:pPr>
        <w:pStyle w:val="Paragraphedeliste"/>
        <w:numPr>
          <w:ilvl w:val="0"/>
          <w:numId w:val="7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D</m:t>
            </m:r>
          </m:sub>
        </m:sSub>
        <m:r>
          <w:rPr>
            <w:rFonts w:ascii="Cambria Math" w:hAnsi="Cambria Math"/>
          </w:rPr>
          <m:t>=10V</m:t>
        </m:r>
      </m:oMath>
      <w:r w:rsidR="00FB1CAE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S</m:t>
            </m:r>
          </m:sub>
        </m:sSub>
        <m:r>
          <w:rPr>
            <w:rFonts w:ascii="Cambria Math" w:hAnsi="Cambria Math"/>
          </w:rPr>
          <m:t>=0V</m:t>
        </m:r>
      </m:oMath>
    </w:p>
    <w:p w14:paraId="574F5380" w14:textId="77777777" w:rsidR="00553F5B" w:rsidRDefault="00553F5B" w:rsidP="00553F5B"/>
    <w:p w14:paraId="194338C8" w14:textId="77777777" w:rsidR="00553F5B" w:rsidRDefault="00553F5B" w:rsidP="00553F5B">
      <w:r>
        <w:t>Nous allons commencer par calculer le point de repos :</w:t>
      </w:r>
    </w:p>
    <w:p w14:paraId="42E61DFB" w14:textId="4528C03A" w:rsidR="00A025D0" w:rsidRDefault="00A025D0" w:rsidP="004E447D">
      <w:pPr>
        <w:pStyle w:val="Paragraphedeliste"/>
        <w:numPr>
          <w:ilvl w:val="0"/>
          <w:numId w:val="9"/>
        </w:numPr>
        <w:ind w:left="360"/>
      </w:pPr>
      <w:r>
        <w:t>Sur base des caractéristiques du transistor</w:t>
      </w:r>
      <w:r w:rsidR="00236F70">
        <w:t xml:space="preserve"> mesurées précédemment</w:t>
      </w:r>
      <w:r w:rsidR="00FA117B">
        <w:t xml:space="preserve"> (</w:t>
      </w:r>
      <m:oMath>
        <m:r>
          <w:rPr>
            <w:rFonts w:ascii="Cambria Math" w:hAnsi="Cambria Math"/>
          </w:rPr>
          <m:t>K=116µ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V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FA117B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=-100V</m:t>
        </m:r>
      </m:oMath>
      <w:r w:rsidR="00FA117B">
        <w:t xml:space="preserve"> 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1V</m:t>
        </m:r>
      </m:oMath>
      <w:r w:rsidR="00FA117B">
        <w:t>)</w:t>
      </w:r>
      <w:r>
        <w:t xml:space="preserve">, calculez les tensions et courants de polarisation du montage, ainsi que la valeur de de la résistanc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</m:oMath>
      <w:r w:rsidR="008608BA">
        <w:t>.</w:t>
      </w:r>
    </w:p>
    <w:p w14:paraId="47633C4C" w14:textId="77777777" w:rsidR="0097402F" w:rsidRDefault="0097402F" w:rsidP="0097402F">
      <w:pPr>
        <w:pStyle w:val="Paragraphedeliste"/>
        <w:ind w:left="360"/>
      </w:pPr>
    </w:p>
    <w:p w14:paraId="3F1C7A12" w14:textId="0D3D9AE7" w:rsidR="00112DDC" w:rsidRDefault="00112DDC" w:rsidP="00112DDC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tabs>
          <w:tab w:val="left" w:pos="799"/>
          <w:tab w:val="left" w:pos="1298"/>
        </w:tabs>
        <w:ind w:left="360"/>
      </w:pPr>
      <w:r>
        <w:tab/>
      </w:r>
      <w:r w:rsidRPr="00112DDC">
        <w:rPr>
          <w:noProof/>
        </w:rPr>
        <w:drawing>
          <wp:inline distT="0" distB="0" distL="0" distR="0" wp14:anchorId="0F6C4439" wp14:editId="7B416B73">
            <wp:extent cx="3118474" cy="952677"/>
            <wp:effectExtent l="0" t="0" r="6350" b="0"/>
            <wp:docPr id="10" name="Image 10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 10" descr="Une image contenant texte&#10;&#10;Description générée automatiquement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33005" cy="957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224CBA23" w14:textId="52030C3C" w:rsidR="0097402F" w:rsidRDefault="0097402F" w:rsidP="0097402F">
      <w:pPr>
        <w:pStyle w:val="Paragraphedeliste"/>
        <w:ind w:left="360"/>
      </w:pPr>
    </w:p>
    <w:p w14:paraId="344604EE" w14:textId="15796B5C" w:rsidR="009B37EB" w:rsidRDefault="00553F5B" w:rsidP="00D96A33">
      <w:pPr>
        <w:pStyle w:val="Paragraphedeliste"/>
        <w:numPr>
          <w:ilvl w:val="0"/>
          <w:numId w:val="9"/>
        </w:numPr>
        <w:ind w:left="360"/>
      </w:pPr>
      <w:r>
        <w:t xml:space="preserve">Dimensionnez </w:t>
      </w:r>
      <w:r w:rsidR="00C004D6">
        <w:t xml:space="preserve">le diviseur résistif d’entrée. </w:t>
      </w:r>
      <w:r>
        <w:t>Quel ordre de grandeur allez-vous choisir pour ces résistances </w:t>
      </w:r>
      <w:r w:rsidR="00217354">
        <w:t>sachant qu’u</w:t>
      </w:r>
      <w:r w:rsidR="00350808">
        <w:t xml:space="preserve">ne bonne pratique est </w:t>
      </w:r>
      <w:r w:rsidR="00217354">
        <w:t>d’avoir</w:t>
      </w:r>
      <w:r w:rsidR="00350808">
        <w:t xml:space="preserve"> la somme des deux résistances </w:t>
      </w:r>
      <w:r w:rsidR="00217354">
        <w:t xml:space="preserve">qui </w:t>
      </w:r>
      <w:r w:rsidR="00350808">
        <w:t xml:space="preserve">vaut </w:t>
      </w:r>
      <w:r w:rsidR="00350808" w:rsidRPr="00350808">
        <w:t>1</w:t>
      </w:r>
      <w:r w:rsidR="00575879">
        <w:t>0</w:t>
      </w:r>
      <w:r w:rsidR="00350808" w:rsidRPr="00350808">
        <w:t xml:space="preserve"> MΩ</w:t>
      </w:r>
      <w:r w:rsidR="00350808">
        <w:t xml:space="preserve">. </w:t>
      </w:r>
    </w:p>
    <w:p w14:paraId="6AC2B59B" w14:textId="693FBFFB" w:rsidR="00112DDC" w:rsidRPr="00112DDC" w:rsidRDefault="00112DDC" w:rsidP="00112DDC">
      <w:pPr>
        <w:pStyle w:val="Paragraphedeliste"/>
        <w:pBdr>
          <w:top w:val="single" w:sz="4" w:space="1" w:color="auto"/>
          <w:left w:val="single" w:sz="4" w:space="4" w:color="auto"/>
          <w:bottom w:val="single" w:sz="4" w:space="31" w:color="auto"/>
          <w:right w:val="single" w:sz="4" w:space="4" w:color="auto"/>
          <w:between w:val="single" w:sz="4" w:space="1" w:color="auto"/>
          <w:bar w:val="single" w:sz="4" w:color="auto"/>
        </w:pBdr>
        <w:ind w:left="360"/>
      </w:pPr>
      <w:r>
        <w:t>Puisque R</w:t>
      </w:r>
      <w:r>
        <w:rPr>
          <w:vertAlign w:val="subscript"/>
        </w:rPr>
        <w:t xml:space="preserve">1 </w:t>
      </w:r>
      <w:r>
        <w:t>+ R</w:t>
      </w:r>
      <w:r>
        <w:rPr>
          <w:vertAlign w:val="subscript"/>
        </w:rPr>
        <w:t xml:space="preserve">2 </w:t>
      </w:r>
      <w:r>
        <w:t xml:space="preserve">= 10 </w:t>
      </w:r>
      <w:proofErr w:type="spellStart"/>
      <w:r>
        <w:t>Mohm</w:t>
      </w:r>
      <w:proofErr w:type="spellEnd"/>
      <w:r>
        <w:t xml:space="preserve">,  </w:t>
      </w:r>
      <w:r w:rsidRPr="00112DDC">
        <w:rPr>
          <w:noProof/>
        </w:rPr>
        <w:drawing>
          <wp:inline distT="0" distB="0" distL="0" distR="0" wp14:anchorId="4DB4EB1C" wp14:editId="0436B5FB">
            <wp:extent cx="6120130" cy="729615"/>
            <wp:effectExtent l="0" t="0" r="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72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B6993" w14:textId="19465D90" w:rsidR="00C004D6" w:rsidRDefault="00C004D6">
      <w:pPr>
        <w:jc w:val="left"/>
        <w:rPr>
          <w:b/>
        </w:rPr>
      </w:pPr>
    </w:p>
    <w:p w14:paraId="3B80282B" w14:textId="77777777" w:rsidR="00112DDC" w:rsidRDefault="00112DDC">
      <w:pPr>
        <w:jc w:val="left"/>
        <w:rPr>
          <w:b/>
        </w:rPr>
      </w:pPr>
    </w:p>
    <w:p w14:paraId="78A428F7" w14:textId="77777777" w:rsidR="0097402F" w:rsidRDefault="0097402F">
      <w:pPr>
        <w:jc w:val="left"/>
        <w:rPr>
          <w:b/>
        </w:rPr>
      </w:pPr>
    </w:p>
    <w:p w14:paraId="3FEDED24" w14:textId="77777777" w:rsidR="00C004D6" w:rsidRDefault="00C004D6" w:rsidP="00C004D6">
      <w:pPr>
        <w:pStyle w:val="Titre2"/>
      </w:pPr>
      <w:r>
        <w:t>Simulations</w:t>
      </w:r>
    </w:p>
    <w:p w14:paraId="25AF5585" w14:textId="77777777" w:rsidR="00C004D6" w:rsidRPr="009B37EB" w:rsidRDefault="00C004D6" w:rsidP="00C004D6">
      <w:pPr>
        <w:pStyle w:val="Paragraphedeliste"/>
        <w:ind w:left="360"/>
      </w:pPr>
    </w:p>
    <w:p w14:paraId="5270A82E" w14:textId="77777777" w:rsidR="00C004D6" w:rsidRDefault="00D96A33" w:rsidP="00C004D6">
      <w:r>
        <w:t xml:space="preserve">Ouvrez le projet </w:t>
      </w:r>
      <w:r w:rsidRPr="00C004D6">
        <w:rPr>
          <w:highlight w:val="yellow"/>
        </w:rPr>
        <w:t xml:space="preserve">Ampli Source </w:t>
      </w:r>
      <w:proofErr w:type="spellStart"/>
      <w:r w:rsidRPr="00C004D6">
        <w:rPr>
          <w:highlight w:val="yellow"/>
        </w:rPr>
        <w:t>Commune.opj</w:t>
      </w:r>
      <w:proofErr w:type="spellEnd"/>
      <w:r>
        <w:t>.</w:t>
      </w:r>
    </w:p>
    <w:p w14:paraId="46F0D6E2" w14:textId="77777777" w:rsidR="00C004D6" w:rsidRDefault="00C004D6" w:rsidP="00C004D6"/>
    <w:p w14:paraId="207084B4" w14:textId="77777777" w:rsidR="00C004D6" w:rsidRPr="00C004D6" w:rsidRDefault="00C004D6" w:rsidP="00C004D6">
      <w:pPr>
        <w:pStyle w:val="Titre3"/>
        <w:rPr>
          <w:b/>
        </w:rPr>
      </w:pPr>
      <w:r w:rsidRPr="00C004D6">
        <w:rPr>
          <w:b/>
        </w:rPr>
        <w:t>Polarisation</w:t>
      </w:r>
    </w:p>
    <w:p w14:paraId="179FB6C0" w14:textId="77777777" w:rsidR="00C004D6" w:rsidRDefault="00C004D6" w:rsidP="00C004D6"/>
    <w:p w14:paraId="6532908E" w14:textId="77777777" w:rsidR="00FB1CAE" w:rsidRDefault="00D96A33" w:rsidP="00F25D3B">
      <w:pPr>
        <w:pStyle w:val="Paragraphedeliste"/>
        <w:numPr>
          <w:ilvl w:val="0"/>
          <w:numId w:val="19"/>
        </w:numPr>
      </w:pPr>
      <w:r>
        <w:t xml:space="preserve">Ajuster les valeurs des résistances et vérifier par une simulation BIAS </w:t>
      </w:r>
      <w:r w:rsidR="009A48EC">
        <w:t>que les grandeurs de polarisation sont correctes</w:t>
      </w:r>
      <w:r>
        <w:t>.</w:t>
      </w:r>
      <w:r w:rsidR="00BD691A">
        <w:t xml:space="preserve"> </w:t>
      </w:r>
    </w:p>
    <w:p w14:paraId="5FE08940" w14:textId="66F30E92" w:rsidR="00FB1CAE" w:rsidRPr="00D52D4E" w:rsidRDefault="00EC7232" w:rsidP="00EC72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tabs>
          <w:tab w:val="left" w:pos="2048"/>
        </w:tabs>
        <w:jc w:val="center"/>
      </w:pPr>
      <w:r w:rsidRPr="00EC7232">
        <w:rPr>
          <w:noProof/>
        </w:rPr>
        <w:lastRenderedPageBreak/>
        <w:drawing>
          <wp:inline distT="0" distB="0" distL="0" distR="0" wp14:anchorId="576336AE" wp14:editId="1435971E">
            <wp:extent cx="4808637" cy="2888230"/>
            <wp:effectExtent l="0" t="0" r="0" b="762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08637" cy="288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E4B25" w14:textId="77777777" w:rsidR="005C0AE4" w:rsidRPr="00C004D6" w:rsidRDefault="009A48EC" w:rsidP="00C004D6">
      <w:pPr>
        <w:pStyle w:val="Titre3"/>
        <w:rPr>
          <w:b/>
        </w:rPr>
      </w:pPr>
      <w:r w:rsidRPr="00C004D6">
        <w:rPr>
          <w:b/>
        </w:rPr>
        <w:t xml:space="preserve">Caractéristiques </w:t>
      </w:r>
      <w:r w:rsidR="00381BC1" w:rsidRPr="00C004D6">
        <w:rPr>
          <w:b/>
        </w:rPr>
        <w:t xml:space="preserve">de l'ampli à vide </w:t>
      </w:r>
      <w:r w:rsidRPr="00C004D6">
        <w:rPr>
          <w:b/>
        </w:rPr>
        <w:t>à petits signaux</w:t>
      </w:r>
    </w:p>
    <w:p w14:paraId="0D959DB1" w14:textId="77777777" w:rsidR="009A48EC" w:rsidRPr="00657CAB" w:rsidRDefault="009A48EC" w:rsidP="009A48EC"/>
    <w:p w14:paraId="3FCF3B36" w14:textId="77777777" w:rsidR="009A48EC" w:rsidRPr="00657CAB" w:rsidRDefault="009A48EC" w:rsidP="00CE7F72">
      <w:r w:rsidRPr="00657CAB">
        <w:t>Il ne vous reste plus qu’à caractériser votre amplificateur</w:t>
      </w:r>
      <w:r w:rsidR="00DB1629" w:rsidRPr="00657CAB">
        <w:t xml:space="preserve"> </w:t>
      </w:r>
    </w:p>
    <w:p w14:paraId="05989EEA" w14:textId="5450C471" w:rsidR="00515D5B" w:rsidRDefault="00657CAB" w:rsidP="00101EFC">
      <w:pPr>
        <w:pStyle w:val="Paragraphedeliste"/>
        <w:numPr>
          <w:ilvl w:val="0"/>
          <w:numId w:val="8"/>
        </w:numPr>
        <w:ind w:left="360"/>
      </w:pPr>
      <w:r w:rsidRPr="00657CAB">
        <w:t xml:space="preserve">Sur base du schéma à petits signaux, quelles sont </w:t>
      </w:r>
      <w:r w:rsidR="00DD03FA">
        <w:t>les</w:t>
      </w:r>
      <w:r w:rsidR="009A48EC" w:rsidRPr="00657CAB">
        <w:t xml:space="preserve"> impédances d’entrée et de sortie du montage</w:t>
      </w:r>
      <w:r w:rsidRPr="00657CAB">
        <w:t xml:space="preserve"> en première approximation</w:t>
      </w:r>
      <w:r w:rsidR="00101EFC">
        <w:t xml:space="preserve"> ? </w:t>
      </w:r>
    </w:p>
    <w:p w14:paraId="398D098E" w14:textId="77777777" w:rsidR="00EC7232" w:rsidRDefault="00EC7232" w:rsidP="00EC7232">
      <w:pPr>
        <w:pStyle w:val="Paragraphedeliste"/>
        <w:ind w:left="360"/>
      </w:pPr>
    </w:p>
    <w:p w14:paraId="2FC80E1F" w14:textId="39A802D2" w:rsidR="00EC7232" w:rsidRPr="00EC7232" w:rsidRDefault="00EC7232" w:rsidP="00EC723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before="240"/>
        <w:ind w:left="360"/>
        <w:jc w:val="center"/>
        <w:rPr>
          <w:color w:val="0000FF"/>
        </w:rPr>
      </w:pPr>
      <w:proofErr w:type="spellStart"/>
      <w:r w:rsidRPr="00EC7232">
        <w:rPr>
          <w:color w:val="0000FF"/>
        </w:rPr>
        <w:t>R</w:t>
      </w:r>
      <w:r>
        <w:rPr>
          <w:color w:val="0000FF"/>
          <w:vertAlign w:val="subscript"/>
        </w:rPr>
        <w:t>in</w:t>
      </w:r>
      <w:proofErr w:type="spellEnd"/>
      <w:r w:rsidRPr="00EC7232">
        <w:rPr>
          <w:color w:val="0000FF"/>
        </w:rPr>
        <w:t xml:space="preserve"> =R</w:t>
      </w:r>
      <w:r>
        <w:rPr>
          <w:color w:val="0000FF"/>
          <w:vertAlign w:val="subscript"/>
        </w:rPr>
        <w:t>1</w:t>
      </w:r>
      <w:r w:rsidRPr="00EC7232">
        <w:rPr>
          <w:color w:val="0000FF"/>
        </w:rPr>
        <w:t>//R</w:t>
      </w:r>
      <w:r>
        <w:rPr>
          <w:color w:val="0000FF"/>
          <w:vertAlign w:val="subscript"/>
        </w:rPr>
        <w:t>2</w:t>
      </w:r>
      <w:r w:rsidRPr="00EC7232">
        <w:rPr>
          <w:color w:val="0000FF"/>
        </w:rPr>
        <w:t xml:space="preserve"> = 1.78Mohm, et </w:t>
      </w:r>
      <w:proofErr w:type="spellStart"/>
      <w:r>
        <w:rPr>
          <w:color w:val="0000FF"/>
        </w:rPr>
        <w:t>R</w:t>
      </w:r>
      <w:r>
        <w:rPr>
          <w:color w:val="0000FF"/>
          <w:vertAlign w:val="subscript"/>
        </w:rPr>
        <w:t>out</w:t>
      </w:r>
      <w:proofErr w:type="spellEnd"/>
      <w:r w:rsidRPr="00EC7232">
        <w:rPr>
          <w:color w:val="0000FF"/>
        </w:rPr>
        <w:t xml:space="preserve"> = </w:t>
      </w:r>
      <w:r>
        <w:rPr>
          <w:color w:val="0000FF"/>
        </w:rPr>
        <w:t xml:space="preserve"> </w:t>
      </w:r>
      <w:r w:rsidRPr="00EC7232">
        <w:rPr>
          <w:color w:val="0000FF"/>
        </w:rPr>
        <w:t>R</w:t>
      </w:r>
      <w:r>
        <w:rPr>
          <w:color w:val="0000FF"/>
          <w:vertAlign w:val="subscript"/>
        </w:rPr>
        <w:t>D</w:t>
      </w:r>
      <w:r>
        <w:rPr>
          <w:color w:val="0000FF"/>
        </w:rPr>
        <w:t xml:space="preserve"> </w:t>
      </w:r>
      <w:r w:rsidRPr="00EC7232">
        <w:rPr>
          <w:color w:val="0000FF"/>
        </w:rPr>
        <w:t xml:space="preserve"> = 33kohm (si on néglige r0)</w:t>
      </w:r>
    </w:p>
    <w:p w14:paraId="278E1F2A" w14:textId="7E58D4BC" w:rsidR="00460F59" w:rsidRPr="00460F59" w:rsidRDefault="00EC7232" w:rsidP="00460F59">
      <w:pPr>
        <w:rPr>
          <w:color w:val="0000FF"/>
        </w:rPr>
      </w:pPr>
      <w:r>
        <w:rPr>
          <w:color w:val="0000FF"/>
        </w:rPr>
        <w:t xml:space="preserve"> </w:t>
      </w:r>
    </w:p>
    <w:p w14:paraId="096625CD" w14:textId="7D80F280" w:rsidR="00515D5B" w:rsidRDefault="007E0511" w:rsidP="004E447D">
      <w:pPr>
        <w:pStyle w:val="Paragraphedeliste"/>
        <w:numPr>
          <w:ilvl w:val="0"/>
          <w:numId w:val="10"/>
        </w:numPr>
      </w:pPr>
      <w:r>
        <w:t>Dimensionnez le condensateur d’entrée pour que le montage fonctionne correctement pour un signal d’entrée dont la bande passante s’étend de 1</w:t>
      </w:r>
      <w:r w:rsidR="00D1648E">
        <w:t>00</w:t>
      </w:r>
      <w:r>
        <w:t>Hz à 100kHz.</w:t>
      </w:r>
      <w:r w:rsidR="00E864AA">
        <w:t xml:space="preserve"> </w:t>
      </w:r>
    </w:p>
    <w:p w14:paraId="56E40BE3" w14:textId="77777777" w:rsidR="00EC7232" w:rsidRDefault="00EC7232" w:rsidP="00EC7232">
      <w:pPr>
        <w:pStyle w:val="Paragraphedeliste"/>
        <w:ind w:left="360"/>
      </w:pPr>
    </w:p>
    <w:p w14:paraId="14196423" w14:textId="78E43953" w:rsidR="00EC7232" w:rsidRPr="00EC7232" w:rsidRDefault="00EC7232" w:rsidP="00EC7232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ind w:left="360"/>
        <w:rPr>
          <w:color w:val="0000FF"/>
        </w:rPr>
      </w:pPr>
      <w:r>
        <w:rPr>
          <w:color w:val="0000FF"/>
        </w:rPr>
        <w:t xml:space="preserve">En supposant que l’on a un circuit RC, on  a que </w:t>
      </w:r>
      <w:proofErr w:type="spellStart"/>
      <w:r>
        <w:rPr>
          <w:color w:val="0000FF"/>
        </w:rPr>
        <w:t>f</w:t>
      </w:r>
      <w:r>
        <w:rPr>
          <w:color w:val="0000FF"/>
          <w:vertAlign w:val="subscript"/>
        </w:rPr>
        <w:t>c</w:t>
      </w:r>
      <w:proofErr w:type="spellEnd"/>
      <w:r>
        <w:rPr>
          <w:color w:val="0000FF"/>
        </w:rPr>
        <w:t xml:space="preserve"> = 1/(2.pi.R</w:t>
      </w:r>
      <w:r>
        <w:rPr>
          <w:color w:val="0000FF"/>
          <w:vertAlign w:val="subscript"/>
        </w:rPr>
        <w:t>in</w:t>
      </w:r>
      <w:r>
        <w:rPr>
          <w:color w:val="0000FF"/>
        </w:rPr>
        <w:t>C). Ce qui donne un C valant 900pF</w:t>
      </w:r>
    </w:p>
    <w:p w14:paraId="3E6C1AE6" w14:textId="77777777" w:rsidR="00EC7232" w:rsidRDefault="00EC7232" w:rsidP="00EC7232">
      <w:pPr>
        <w:pStyle w:val="Paragraphedeliste"/>
        <w:ind w:left="360"/>
      </w:pPr>
    </w:p>
    <w:p w14:paraId="7F3085AE" w14:textId="32D46891" w:rsidR="007E0511" w:rsidRDefault="009D42C6" w:rsidP="004E447D">
      <w:pPr>
        <w:pStyle w:val="Paragraphedeliste"/>
        <w:numPr>
          <w:ilvl w:val="0"/>
          <w:numId w:val="10"/>
        </w:numPr>
      </w:pPr>
      <w:r>
        <w:t>À</w:t>
      </w:r>
      <w:r w:rsidR="00DD03FA">
        <w:t xml:space="preserve"> </w:t>
      </w:r>
      <w:r w:rsidR="00D1648E">
        <w:t>l'ai</w:t>
      </w:r>
      <w:r w:rsidR="007E0511">
        <w:t xml:space="preserve">de d’une simulation fréquentielle (AC </w:t>
      </w:r>
      <w:proofErr w:type="spellStart"/>
      <w:r w:rsidR="007E0511">
        <w:t>Sweep</w:t>
      </w:r>
      <w:proofErr w:type="spellEnd"/>
      <w:r w:rsidR="007E0511">
        <w:t>)</w:t>
      </w:r>
      <w:r w:rsidR="00D1648E">
        <w:t xml:space="preserve"> sur</w:t>
      </w:r>
      <w:r w:rsidR="007E0511">
        <w:t xml:space="preserve"> une plage de fréquence de 1Hz à 10GHz</w:t>
      </w:r>
      <w:r w:rsidR="00D1648E">
        <w:t>, mesure</w:t>
      </w:r>
      <w:r w:rsidR="00DD03FA">
        <w:t>z</w:t>
      </w:r>
      <w:r w:rsidR="00D1648E">
        <w:t xml:space="preserve"> la bande passante et le gain dans la bande passante</w:t>
      </w:r>
      <w:r w:rsidR="007E0511">
        <w:t>.</w:t>
      </w:r>
      <w:r w:rsidR="00443CF0">
        <w:t xml:space="preserve"> </w:t>
      </w:r>
    </w:p>
    <w:p w14:paraId="19BC54F3" w14:textId="6BC78189" w:rsidR="006F60FA" w:rsidRDefault="006F60FA" w:rsidP="006F60FA"/>
    <w:p w14:paraId="2348FBBD" w14:textId="081123E6" w:rsidR="006F60FA" w:rsidRDefault="006F60FA" w:rsidP="006F60F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ind w:left="360"/>
      </w:pPr>
      <w:r w:rsidRPr="006F60FA">
        <w:rPr>
          <w:noProof/>
        </w:rPr>
        <w:drawing>
          <wp:inline distT="0" distB="0" distL="0" distR="0" wp14:anchorId="6AF62FC9" wp14:editId="028CBC8B">
            <wp:extent cx="5782390" cy="1975060"/>
            <wp:effectExtent l="0" t="0" r="8890" b="635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89452" cy="1977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Figure 5 : Bande passante du système </w:t>
      </w:r>
      <w:r>
        <w:tab/>
      </w:r>
      <w:r>
        <w:tab/>
      </w:r>
      <w:r w:rsidRPr="006F60FA">
        <w:rPr>
          <w:noProof/>
        </w:rPr>
        <w:drawing>
          <wp:inline distT="0" distB="0" distL="0" distR="0" wp14:anchorId="09B7A6E7" wp14:editId="658A9BA5">
            <wp:extent cx="3292125" cy="548688"/>
            <wp:effectExtent l="0" t="0" r="3810" b="3810"/>
            <wp:docPr id="14" name="Image 14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 14" descr="Une image contenant texte&#10;&#10;Description générée automatiquement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92125" cy="54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56E15" w14:textId="0A75F9A0" w:rsidR="00E864AA" w:rsidRDefault="00E864AA" w:rsidP="00E864AA">
      <w:pPr>
        <w:pStyle w:val="Paragraphedeliste"/>
      </w:pPr>
    </w:p>
    <w:p w14:paraId="30DCD77F" w14:textId="63F4316E" w:rsidR="00E864AA" w:rsidRDefault="00E864AA" w:rsidP="00E864AA"/>
    <w:p w14:paraId="234401FF" w14:textId="77777777" w:rsidR="00460F59" w:rsidRDefault="00460F59" w:rsidP="00460F59"/>
    <w:p w14:paraId="30928ADA" w14:textId="77777777" w:rsidR="00515D5B" w:rsidRDefault="00443CF0" w:rsidP="004E447D">
      <w:pPr>
        <w:pStyle w:val="Paragraphedeliste"/>
        <w:numPr>
          <w:ilvl w:val="0"/>
          <w:numId w:val="10"/>
        </w:numPr>
      </w:pPr>
      <w:r>
        <w:t>Qu'est-ce qui fixe les deux fréquences de coupure</w:t>
      </w:r>
      <w:r w:rsidR="00DD03FA">
        <w:t> ?</w:t>
      </w:r>
      <w:r w:rsidR="00E864AA">
        <w:t xml:space="preserve"> </w:t>
      </w:r>
    </w:p>
    <w:p w14:paraId="34EE75D7" w14:textId="65A470B7" w:rsidR="00443CF0" w:rsidRPr="00443CF0" w:rsidRDefault="006F60FA" w:rsidP="006F60FA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ind w:left="360"/>
      </w:pPr>
      <w:r w:rsidRPr="006F60FA">
        <w:rPr>
          <w:noProof/>
        </w:rPr>
        <w:lastRenderedPageBreak/>
        <w:drawing>
          <wp:inline distT="0" distB="0" distL="0" distR="0" wp14:anchorId="708507B3" wp14:editId="792BB1A4">
            <wp:extent cx="5816490" cy="336400"/>
            <wp:effectExtent l="0" t="0" r="0" b="6985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t="13579"/>
                    <a:stretch/>
                  </pic:blipFill>
                  <pic:spPr bwMode="auto">
                    <a:xfrm>
                      <a:off x="0" y="0"/>
                      <a:ext cx="5909687" cy="341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F6E187" w14:textId="1D76E114" w:rsidR="00BB1B2B" w:rsidRDefault="007E0511" w:rsidP="007F242A">
      <w:pPr>
        <w:pStyle w:val="Paragraphedeliste"/>
        <w:numPr>
          <w:ilvl w:val="0"/>
          <w:numId w:val="10"/>
        </w:numPr>
      </w:pPr>
      <w:r>
        <w:t xml:space="preserve">Le gain n’est </w:t>
      </w:r>
      <w:r w:rsidR="00BD691A">
        <w:t>pas exactement celui recherché</w:t>
      </w:r>
      <w:r w:rsidR="00064438">
        <w:t>. En effet, si l’on peut prend le maximum atteint dans la bande passante, nous voyons que l’amplification est inférieur à 5. É</w:t>
      </w:r>
      <w:r w:rsidR="00BD691A">
        <w:t>valuez r</w:t>
      </w:r>
      <w:r w:rsidR="00BD691A" w:rsidRPr="00BD691A">
        <w:rPr>
          <w:vertAlign w:val="subscript"/>
        </w:rPr>
        <w:t>o</w:t>
      </w:r>
      <w:r w:rsidR="00BD691A">
        <w:t xml:space="preserve"> et montrez son influence sur le gain</w:t>
      </w:r>
      <w:r w:rsidR="00DD03FA">
        <w:t>.</w:t>
      </w:r>
      <w:r w:rsidR="007F242A">
        <w:tab/>
      </w:r>
      <w:r w:rsidR="007F242A">
        <w:tab/>
      </w:r>
      <w:r w:rsidR="007F242A">
        <w:tab/>
      </w:r>
      <w:r w:rsidR="007F242A">
        <w:tab/>
      </w:r>
      <w:r w:rsidR="007F242A">
        <w:tab/>
      </w:r>
      <w:r w:rsidR="007F242A">
        <w:tab/>
      </w:r>
      <w:r w:rsidR="007F242A">
        <w:tab/>
      </w:r>
      <w:r w:rsidR="007F242A">
        <w:tab/>
      </w:r>
      <w:r w:rsidR="007F242A">
        <w:tab/>
      </w:r>
      <w:r w:rsidR="007F242A">
        <w:tab/>
      </w:r>
      <w:r w:rsidR="007F242A">
        <w:tab/>
      </w:r>
      <w:r w:rsidR="007F242A">
        <w:tab/>
      </w:r>
    </w:p>
    <w:p w14:paraId="055C388A" w14:textId="082A478A" w:rsidR="00DC4C78" w:rsidRDefault="007F242A" w:rsidP="007F242A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ind w:left="360"/>
      </w:pPr>
      <w:r w:rsidRPr="007F242A">
        <w:rPr>
          <w:noProof/>
        </w:rPr>
        <w:drawing>
          <wp:inline distT="0" distB="0" distL="0" distR="0" wp14:anchorId="59072DA8" wp14:editId="07D538B0">
            <wp:extent cx="5808269" cy="659894"/>
            <wp:effectExtent l="0" t="0" r="2540" b="6985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55755" cy="665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1CA9E" w14:textId="41E65991" w:rsidR="00C34FD8" w:rsidRDefault="00515D5B" w:rsidP="004E447D">
      <w:pPr>
        <w:pStyle w:val="Paragraphedeliste"/>
        <w:numPr>
          <w:ilvl w:val="0"/>
          <w:numId w:val="10"/>
        </w:numPr>
      </w:pPr>
      <w:r>
        <w:t>À</w:t>
      </w:r>
      <w:r w:rsidR="00B85701">
        <w:t xml:space="preserve"> l'aide du transistor M2</w:t>
      </w:r>
      <w:r w:rsidR="00DD03FA">
        <w:t>,</w:t>
      </w:r>
      <w:r w:rsidR="00B85701">
        <w:t xml:space="preserve"> trace</w:t>
      </w:r>
      <w:r w:rsidR="00DD03FA">
        <w:t>z</w:t>
      </w:r>
      <w:r w:rsidR="00B85701">
        <w:t xml:space="preserve"> la caractéristique de sorti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DS</m:t>
                </m:r>
              </m:sub>
            </m:sSub>
          </m:e>
        </m:d>
        <m:r>
          <w:rPr>
            <w:rFonts w:ascii="Cambria Math" w:hAnsi="Cambria Math"/>
          </w:rPr>
          <m:t xml:space="preserve"> </m:t>
        </m:r>
      </m:oMath>
      <w:r w:rsidR="00C34FD8">
        <w:t>pour la valeur actuelle de V</w:t>
      </w:r>
      <w:r w:rsidR="00C34FD8" w:rsidRPr="00C34FD8">
        <w:rPr>
          <w:vertAlign w:val="subscript"/>
        </w:rPr>
        <w:t>GS</w:t>
      </w:r>
      <w:r w:rsidR="00806631">
        <w:rPr>
          <w:vertAlign w:val="subscript"/>
        </w:rPr>
        <w:t xml:space="preserve"> </w:t>
      </w:r>
      <w:r w:rsidR="00806631">
        <w:t>(2,3V) (donc I(M2 :d) en fonction de V_DD avec VGS=2,3V)</w:t>
      </w:r>
      <w:r w:rsidR="00C34FD8">
        <w:t>. Trace</w:t>
      </w:r>
      <w:r w:rsidR="00DD03FA">
        <w:t>z</w:t>
      </w:r>
      <w:r w:rsidR="00C34FD8">
        <w:t xml:space="preserve"> sur le même diagramme la courbe donnant la limite de pincement</w:t>
      </w:r>
      <w:r w:rsidR="00806631">
        <w:t xml:space="preserve"> (Donc K/2*VDS²)</w:t>
      </w:r>
      <w:r w:rsidR="00C34FD8">
        <w:t xml:space="preserve"> et la droite de charge liée à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</m:oMath>
      <w:r w:rsidR="00C34FD8">
        <w:t xml:space="preserve"> </w:t>
      </w:r>
      <w:r w:rsidR="00806631">
        <w:t>(donc (VDD-</w:t>
      </w:r>
      <w:r w:rsidR="004A3793">
        <w:t>VDS)/RD)</w:t>
      </w:r>
      <w:r w:rsidR="00C34FD8">
        <w:t xml:space="preserve"> de l'étage amplificateur. </w:t>
      </w:r>
      <w:r w:rsidR="00292506">
        <w:t>Quelle</w:t>
      </w:r>
      <w:r w:rsidR="00C34FD8">
        <w:t>s</w:t>
      </w:r>
      <w:r w:rsidR="00292506">
        <w:t xml:space="preserve"> sont les limites de la tension de sortie ?</w:t>
      </w:r>
    </w:p>
    <w:p w14:paraId="3D06F3B5" w14:textId="7E033B02" w:rsidR="00402908" w:rsidRDefault="00402908" w:rsidP="00402908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ind w:left="360"/>
        <w:jc w:val="center"/>
      </w:pPr>
      <w:r w:rsidRPr="00402908">
        <w:rPr>
          <w:noProof/>
        </w:rPr>
        <w:drawing>
          <wp:inline distT="0" distB="0" distL="0" distR="0" wp14:anchorId="49C8A6D0" wp14:editId="5E7DD7E3">
            <wp:extent cx="5779008" cy="2283302"/>
            <wp:effectExtent l="0" t="0" r="0" b="3175"/>
            <wp:docPr id="18" name="Image 18" descr="Une image contenant graphiqu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 18" descr="Une image contenant graphique&#10;&#10;Description générée automatiquement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97131" cy="2290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La tension de sortie ne peut osciller que de 3.2V autour du point de fonctionnement (6,8V , 98µA). On voit que le point de repos (6.8V, 98µA) est plus proche de la coupure (I = 0A) que de la limite de pincement (2V, 240 µA). On a donc une limite  = 10V- 6.8V : 3.2v</w:t>
      </w:r>
    </w:p>
    <w:p w14:paraId="7FF6E9FC" w14:textId="21FB8A20" w:rsidR="00BB1B2B" w:rsidRDefault="00BB1B2B" w:rsidP="00BB1B2B"/>
    <w:p w14:paraId="1D26D9AD" w14:textId="77777777" w:rsidR="00BB1B2B" w:rsidRDefault="00BB1B2B" w:rsidP="00BB1B2B"/>
    <w:p w14:paraId="767993D1" w14:textId="77777777" w:rsidR="00B85701" w:rsidRDefault="00292506" w:rsidP="00C34FD8">
      <w:pPr>
        <w:pStyle w:val="Paragraphedeliste"/>
        <w:ind w:left="360"/>
      </w:pPr>
      <w:r>
        <w:t xml:space="preserve"> </w:t>
      </w:r>
    </w:p>
    <w:p w14:paraId="3128AE31" w14:textId="77777777" w:rsidR="00381BC1" w:rsidRDefault="00C004D6" w:rsidP="004E447D">
      <w:pPr>
        <w:pStyle w:val="Paragraphedeliste"/>
        <w:numPr>
          <w:ilvl w:val="0"/>
          <w:numId w:val="10"/>
        </w:numPr>
      </w:pPr>
      <w:r>
        <w:t>F</w:t>
      </w:r>
      <w:r w:rsidR="001C66E6">
        <w:t>ai</w:t>
      </w:r>
      <w:r w:rsidR="00DD03FA">
        <w:t>tes</w:t>
      </w:r>
      <w:r w:rsidR="001C66E6">
        <w:t xml:space="preserve"> une simulation temporelle paramétrique pou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</m:oMath>
      <w:r w:rsidR="00F52652">
        <w:t xml:space="preserve"> </w:t>
      </w:r>
      <w:r w:rsidR="001C66E6">
        <w:t xml:space="preserve">allant de 10mV à </w:t>
      </w:r>
      <w:r w:rsidR="0029698F">
        <w:t>3.16V</w:t>
      </w:r>
      <w:r w:rsidR="001C66E6">
        <w:t xml:space="preserve"> en progression logarithmique</w:t>
      </w:r>
      <w:r w:rsidR="0029698F">
        <w:t xml:space="preserve"> avec </w:t>
      </w:r>
      <w:r w:rsidR="00DD03FA">
        <w:t>deux</w:t>
      </w:r>
      <w:r w:rsidR="0029698F">
        <w:t xml:space="preserve"> point</w:t>
      </w:r>
      <w:r w:rsidR="00DD03FA">
        <w:t>s</w:t>
      </w:r>
      <w:r w:rsidR="0029698F">
        <w:t xml:space="preserve"> par décade</w:t>
      </w:r>
      <w:r w:rsidR="001C66E6">
        <w:t>. Demande</w:t>
      </w:r>
      <w:r w:rsidR="00DD03FA">
        <w:t>z</w:t>
      </w:r>
      <w:r w:rsidR="001C66E6">
        <w:t xml:space="preserve"> l'analyse de F</w:t>
      </w:r>
      <w:r w:rsidR="00381BC1">
        <w:t>ourier (Edit simulation profile&gt;</w:t>
      </w:r>
      <w:r w:rsidR="001C66E6">
        <w:t xml:space="preserve">Onglet </w:t>
      </w:r>
      <w:proofErr w:type="spellStart"/>
      <w:r w:rsidR="00381BC1">
        <w:t>Analysis</w:t>
      </w:r>
      <w:proofErr w:type="spellEnd"/>
      <w:r w:rsidR="00381BC1">
        <w:t>&gt;</w:t>
      </w:r>
      <w:r w:rsidR="001C66E6">
        <w:t xml:space="preserve">bouton </w:t>
      </w:r>
      <w:r w:rsidR="001C66E6" w:rsidRPr="0029698F">
        <w:rPr>
          <w:i/>
        </w:rPr>
        <w:t>Output File Option</w:t>
      </w:r>
      <w:r w:rsidR="001C66E6">
        <w:t>/coche</w:t>
      </w:r>
      <w:r w:rsidR="00DD03FA">
        <w:t>z</w:t>
      </w:r>
      <w:r w:rsidR="001C66E6">
        <w:t xml:space="preserve"> </w:t>
      </w:r>
      <w:proofErr w:type="spellStart"/>
      <w:r w:rsidR="001C66E6" w:rsidRPr="0029698F">
        <w:rPr>
          <w:i/>
        </w:rPr>
        <w:t>Perform</w:t>
      </w:r>
      <w:proofErr w:type="spellEnd"/>
      <w:r w:rsidR="001C66E6" w:rsidRPr="0029698F">
        <w:rPr>
          <w:i/>
        </w:rPr>
        <w:t xml:space="preserve"> Fourier </w:t>
      </w:r>
      <w:proofErr w:type="spellStart"/>
      <w:r w:rsidR="001C66E6" w:rsidRPr="0029698F">
        <w:rPr>
          <w:i/>
        </w:rPr>
        <w:t>Analysis</w:t>
      </w:r>
      <w:proofErr w:type="spellEnd"/>
      <w:r w:rsidR="001C66E6">
        <w:t xml:space="preserve"> et spécifie</w:t>
      </w:r>
      <w:r w:rsidR="00DD03FA">
        <w:t>z</w:t>
      </w:r>
      <w:r w:rsidR="001C66E6">
        <w:t xml:space="preserve"> la fréquence fondamentale </w:t>
      </w:r>
      <w:r w:rsidR="0029698F">
        <w:t xml:space="preserve">de 10kHz </w:t>
      </w:r>
      <w:r w:rsidR="001C66E6">
        <w:t>et 5 harmoniques). Simule</w:t>
      </w:r>
      <w:r w:rsidR="00DD03FA">
        <w:t>z</w:t>
      </w:r>
      <w:r w:rsidR="001C66E6">
        <w:t xml:space="preserve"> dans le domaine temporel et observe</w:t>
      </w:r>
      <w:r w:rsidR="00DD03FA">
        <w:t>z</w:t>
      </w:r>
      <w:r w:rsidR="001C66E6">
        <w:t xml:space="preserve"> la distorsion</w:t>
      </w:r>
      <w:r w:rsidR="00DD03FA">
        <w:t>.</w:t>
      </w:r>
    </w:p>
    <w:p w14:paraId="00AF4B9F" w14:textId="716FAF3F" w:rsidR="00BB1B2B" w:rsidRDefault="008D7669" w:rsidP="008D766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</w:pPr>
      <w:r w:rsidRPr="008D7669">
        <w:rPr>
          <w:noProof/>
        </w:rPr>
        <w:drawing>
          <wp:inline distT="0" distB="0" distL="0" distR="0" wp14:anchorId="64A2FBC5" wp14:editId="36B28484">
            <wp:extent cx="6120130" cy="2402840"/>
            <wp:effectExtent l="0" t="0" r="0" b="0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02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E4D88" w14:textId="77777777" w:rsidR="00381BC1" w:rsidRDefault="00381BC1" w:rsidP="00381BC1"/>
    <w:p w14:paraId="2D41416F" w14:textId="77777777" w:rsidR="00381BC1" w:rsidRDefault="00C004D6" w:rsidP="00381BC1">
      <w:pPr>
        <w:pStyle w:val="Paragraphedeliste"/>
        <w:numPr>
          <w:ilvl w:val="0"/>
          <w:numId w:val="10"/>
        </w:numPr>
      </w:pPr>
      <w:r>
        <w:t>F</w:t>
      </w:r>
      <w:r w:rsidR="0029698F">
        <w:t>ai</w:t>
      </w:r>
      <w:r w:rsidR="00DD03FA">
        <w:t>tes</w:t>
      </w:r>
      <w:r w:rsidR="0029698F">
        <w:t xml:space="preserve"> une FFT et constate</w:t>
      </w:r>
      <w:r w:rsidR="00DD03FA">
        <w:t>z</w:t>
      </w:r>
      <w:r w:rsidR="0029698F">
        <w:t xml:space="preserve"> l'enrichissement du contenu harmonique</w:t>
      </w:r>
      <w:r w:rsidR="00DD03FA">
        <w:t>.</w:t>
      </w:r>
    </w:p>
    <w:p w14:paraId="3B780FCC" w14:textId="50696C27" w:rsidR="00BB1B2B" w:rsidRPr="008608BA" w:rsidRDefault="00BB1B2B" w:rsidP="00BB1B2B"/>
    <w:p w14:paraId="0802E219" w14:textId="77777777" w:rsidR="00381BC1" w:rsidRDefault="00381BC1" w:rsidP="00381BC1"/>
    <w:p w14:paraId="71A89C84" w14:textId="5E527D3C" w:rsidR="00381BC1" w:rsidRDefault="0029698F" w:rsidP="004E447D">
      <w:pPr>
        <w:pStyle w:val="Paragraphedeliste"/>
        <w:numPr>
          <w:ilvl w:val="0"/>
          <w:numId w:val="10"/>
        </w:numPr>
      </w:pPr>
      <w:r>
        <w:t>Visualise</w:t>
      </w:r>
      <w:r w:rsidR="00DD03FA">
        <w:t>z</w:t>
      </w:r>
      <w:r>
        <w:t xml:space="preserve"> le fichier de sortie (</w:t>
      </w:r>
      <w:proofErr w:type="spellStart"/>
      <w:r>
        <w:t>View</w:t>
      </w:r>
      <w:proofErr w:type="spellEnd"/>
      <w:r>
        <w:t>/Output file) et releve</w:t>
      </w:r>
      <w:r w:rsidR="00DD03FA">
        <w:t>z</w:t>
      </w:r>
      <w:r>
        <w:t xml:space="preserve"> les valeurs de THD</w:t>
      </w:r>
      <w:r w:rsidR="00FB13F9">
        <w:t xml:space="preserve"> (Taux de distorsion des harmoniques)</w:t>
      </w:r>
      <w:r w:rsidRPr="00DD03FA">
        <w:t>.</w:t>
      </w:r>
    </w:p>
    <w:tbl>
      <w:tblPr>
        <w:tblStyle w:val="Grilledutableau"/>
        <w:tblW w:w="9499" w:type="dxa"/>
        <w:tblInd w:w="360" w:type="dxa"/>
        <w:tblLook w:val="04A0" w:firstRow="1" w:lastRow="0" w:firstColumn="1" w:lastColumn="0" w:noHBand="0" w:noVBand="1"/>
      </w:tblPr>
      <w:tblGrid>
        <w:gridCol w:w="1369"/>
        <w:gridCol w:w="1355"/>
        <w:gridCol w:w="1355"/>
        <w:gridCol w:w="1355"/>
        <w:gridCol w:w="1355"/>
        <w:gridCol w:w="1355"/>
        <w:gridCol w:w="1355"/>
      </w:tblGrid>
      <w:tr w:rsidR="00BB1B2B" w14:paraId="3A4EB382" w14:textId="77777777" w:rsidTr="00BB1B2B">
        <w:tc>
          <w:tcPr>
            <w:tcW w:w="1369" w:type="dxa"/>
          </w:tcPr>
          <w:p w14:paraId="6C896012" w14:textId="77777777" w:rsidR="00BB1B2B" w:rsidRDefault="00000000" w:rsidP="00BB1B2B">
            <w:pPr>
              <w:pStyle w:val="Paragraphedeliste"/>
              <w:ind w:left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n</m:t>
                    </m:r>
                  </m:sub>
                </m:sSub>
              </m:oMath>
            </m:oMathPara>
          </w:p>
        </w:tc>
        <w:tc>
          <w:tcPr>
            <w:tcW w:w="1355" w:type="dxa"/>
          </w:tcPr>
          <w:p w14:paraId="6D3796EF" w14:textId="7D698BEE" w:rsidR="00BB1B2B" w:rsidRPr="00BB1B2B" w:rsidRDefault="00BB1B2B" w:rsidP="00BB1B2B">
            <w:pPr>
              <w:pStyle w:val="Paragraphedeliste"/>
              <w:ind w:left="0"/>
              <w:rPr>
                <w:color w:val="4F81BD" w:themeColor="accent1"/>
              </w:rPr>
            </w:pPr>
          </w:p>
        </w:tc>
        <w:tc>
          <w:tcPr>
            <w:tcW w:w="1355" w:type="dxa"/>
          </w:tcPr>
          <w:p w14:paraId="08A64D88" w14:textId="4D84DEF0" w:rsidR="00BB1B2B" w:rsidRPr="00BB1B2B" w:rsidRDefault="00BB1B2B" w:rsidP="00BB1B2B">
            <w:pPr>
              <w:pStyle w:val="Paragraphedeliste"/>
              <w:ind w:left="0"/>
              <w:rPr>
                <w:color w:val="4F81BD" w:themeColor="accent1"/>
              </w:rPr>
            </w:pPr>
          </w:p>
        </w:tc>
        <w:tc>
          <w:tcPr>
            <w:tcW w:w="1355" w:type="dxa"/>
          </w:tcPr>
          <w:p w14:paraId="6EF913E0" w14:textId="4ACDA021" w:rsidR="00BB1B2B" w:rsidRPr="00BB1B2B" w:rsidRDefault="00BB1B2B" w:rsidP="00BB1B2B">
            <w:pPr>
              <w:pStyle w:val="Paragraphedeliste"/>
              <w:ind w:left="0"/>
              <w:rPr>
                <w:color w:val="4F81BD" w:themeColor="accent1"/>
              </w:rPr>
            </w:pPr>
          </w:p>
        </w:tc>
        <w:tc>
          <w:tcPr>
            <w:tcW w:w="1355" w:type="dxa"/>
          </w:tcPr>
          <w:p w14:paraId="647C5E6D" w14:textId="3C635C02" w:rsidR="00BB1B2B" w:rsidRPr="00BB1B2B" w:rsidRDefault="00BB1B2B" w:rsidP="00BB1B2B">
            <w:pPr>
              <w:pStyle w:val="Paragraphedeliste"/>
              <w:ind w:left="0"/>
              <w:rPr>
                <w:color w:val="4F81BD" w:themeColor="accent1"/>
              </w:rPr>
            </w:pPr>
          </w:p>
        </w:tc>
        <w:tc>
          <w:tcPr>
            <w:tcW w:w="1355" w:type="dxa"/>
          </w:tcPr>
          <w:p w14:paraId="123F64BA" w14:textId="4477A0DF" w:rsidR="00BB1B2B" w:rsidRPr="00BB1B2B" w:rsidRDefault="00BB1B2B" w:rsidP="00BB1B2B">
            <w:pPr>
              <w:pStyle w:val="Paragraphedeliste"/>
              <w:ind w:left="0"/>
              <w:rPr>
                <w:color w:val="4F81BD" w:themeColor="accent1"/>
              </w:rPr>
            </w:pPr>
          </w:p>
        </w:tc>
        <w:tc>
          <w:tcPr>
            <w:tcW w:w="1355" w:type="dxa"/>
          </w:tcPr>
          <w:p w14:paraId="2507E0FB" w14:textId="7766F951" w:rsidR="00BB1B2B" w:rsidRPr="00BB1B2B" w:rsidRDefault="00BB1B2B" w:rsidP="00BB1B2B">
            <w:pPr>
              <w:pStyle w:val="Paragraphedeliste"/>
              <w:ind w:left="0"/>
              <w:rPr>
                <w:color w:val="4F81BD" w:themeColor="accent1"/>
              </w:rPr>
            </w:pPr>
          </w:p>
        </w:tc>
      </w:tr>
      <w:tr w:rsidR="00BB1B2B" w14:paraId="4D207657" w14:textId="77777777" w:rsidTr="00BB1B2B">
        <w:tc>
          <w:tcPr>
            <w:tcW w:w="1369" w:type="dxa"/>
          </w:tcPr>
          <w:p w14:paraId="78495026" w14:textId="77777777" w:rsidR="00BB1B2B" w:rsidRDefault="00BB1B2B" w:rsidP="00BB1B2B">
            <w:pPr>
              <w:pStyle w:val="Paragraphedeliste"/>
              <w:ind w:left="0"/>
            </w:pPr>
            <w:r>
              <w:t>THD</w:t>
            </w:r>
          </w:p>
        </w:tc>
        <w:tc>
          <w:tcPr>
            <w:tcW w:w="1355" w:type="dxa"/>
          </w:tcPr>
          <w:p w14:paraId="2F94BE69" w14:textId="30B69A65" w:rsidR="00BB1B2B" w:rsidRPr="00BB1B2B" w:rsidRDefault="00BB1B2B" w:rsidP="00BB1B2B">
            <w:pPr>
              <w:pStyle w:val="Paragraphedeliste"/>
              <w:ind w:left="0"/>
              <w:rPr>
                <w:color w:val="4F81BD" w:themeColor="accent1"/>
              </w:rPr>
            </w:pPr>
          </w:p>
        </w:tc>
        <w:tc>
          <w:tcPr>
            <w:tcW w:w="1355" w:type="dxa"/>
          </w:tcPr>
          <w:p w14:paraId="78599EAE" w14:textId="03E98597" w:rsidR="00BB1B2B" w:rsidRPr="00BB1B2B" w:rsidRDefault="00BB1B2B" w:rsidP="00BB1B2B">
            <w:pPr>
              <w:pStyle w:val="Paragraphedeliste"/>
              <w:ind w:left="0"/>
              <w:rPr>
                <w:color w:val="4F81BD" w:themeColor="accent1"/>
              </w:rPr>
            </w:pPr>
          </w:p>
        </w:tc>
        <w:tc>
          <w:tcPr>
            <w:tcW w:w="1355" w:type="dxa"/>
          </w:tcPr>
          <w:p w14:paraId="21295F91" w14:textId="26436E41" w:rsidR="00BB1B2B" w:rsidRPr="00BB1B2B" w:rsidRDefault="00BB1B2B" w:rsidP="00BB1B2B">
            <w:pPr>
              <w:pStyle w:val="Paragraphedeliste"/>
              <w:ind w:left="0"/>
              <w:rPr>
                <w:color w:val="4F81BD" w:themeColor="accent1"/>
              </w:rPr>
            </w:pPr>
          </w:p>
        </w:tc>
        <w:tc>
          <w:tcPr>
            <w:tcW w:w="1355" w:type="dxa"/>
          </w:tcPr>
          <w:p w14:paraId="4B43F5F2" w14:textId="352D4F2E" w:rsidR="00BB1B2B" w:rsidRPr="00BB1B2B" w:rsidRDefault="00BB1B2B" w:rsidP="00BB1B2B">
            <w:pPr>
              <w:pStyle w:val="Paragraphedeliste"/>
              <w:ind w:left="0"/>
              <w:rPr>
                <w:color w:val="4F81BD" w:themeColor="accent1"/>
              </w:rPr>
            </w:pPr>
          </w:p>
        </w:tc>
        <w:tc>
          <w:tcPr>
            <w:tcW w:w="1355" w:type="dxa"/>
          </w:tcPr>
          <w:p w14:paraId="093F2E91" w14:textId="4A7993F1" w:rsidR="00BB1B2B" w:rsidRPr="00BB1B2B" w:rsidRDefault="00BB1B2B" w:rsidP="00BB1B2B">
            <w:pPr>
              <w:pStyle w:val="Paragraphedeliste"/>
              <w:ind w:left="0"/>
              <w:rPr>
                <w:color w:val="4F81BD" w:themeColor="accent1"/>
              </w:rPr>
            </w:pPr>
          </w:p>
        </w:tc>
        <w:tc>
          <w:tcPr>
            <w:tcW w:w="1355" w:type="dxa"/>
          </w:tcPr>
          <w:p w14:paraId="57EA287F" w14:textId="552A1522" w:rsidR="00BB1B2B" w:rsidRPr="00BB1B2B" w:rsidRDefault="00BB1B2B" w:rsidP="00BB1B2B">
            <w:pPr>
              <w:pStyle w:val="Paragraphedeliste"/>
              <w:ind w:left="0"/>
              <w:rPr>
                <w:color w:val="4F81BD" w:themeColor="accent1"/>
              </w:rPr>
            </w:pPr>
          </w:p>
        </w:tc>
      </w:tr>
    </w:tbl>
    <w:p w14:paraId="7168B827" w14:textId="77777777" w:rsidR="00381BC1" w:rsidRDefault="00381BC1" w:rsidP="00381BC1">
      <w:pPr>
        <w:pStyle w:val="Paragraphedeliste"/>
        <w:ind w:left="360"/>
      </w:pPr>
    </w:p>
    <w:p w14:paraId="596D941F" w14:textId="77777777" w:rsidR="00381BC1" w:rsidRDefault="00381BC1" w:rsidP="00381BC1">
      <w:pPr>
        <w:pStyle w:val="Paragraphedeliste"/>
        <w:ind w:left="360"/>
      </w:pPr>
    </w:p>
    <w:p w14:paraId="5BD84F17" w14:textId="77777777" w:rsidR="0029698F" w:rsidRDefault="0029698F" w:rsidP="004E447D">
      <w:pPr>
        <w:pStyle w:val="Paragraphedeliste"/>
        <w:numPr>
          <w:ilvl w:val="0"/>
          <w:numId w:val="16"/>
        </w:numPr>
      </w:pPr>
      <w:r>
        <w:t>Quelle plage de tension d'entrée peut-on utiliser pour maintenir la distorsion en dessous de 5%</w:t>
      </w:r>
      <w:r w:rsidR="00DD03FA">
        <w:t xml:space="preserve"> </w:t>
      </w:r>
      <w:r w:rsidR="00BD6192">
        <w:t>?</w:t>
      </w:r>
    </w:p>
    <w:p w14:paraId="3D901F7C" w14:textId="77777777" w:rsidR="005C0AE4" w:rsidRPr="00C004D6" w:rsidRDefault="009A48EC" w:rsidP="00C004D6">
      <w:pPr>
        <w:pStyle w:val="Titre3"/>
        <w:rPr>
          <w:b/>
        </w:rPr>
      </w:pPr>
      <w:r w:rsidRPr="00C004D6">
        <w:rPr>
          <w:b/>
        </w:rPr>
        <w:t>Fonctionnement en charge</w:t>
      </w:r>
    </w:p>
    <w:p w14:paraId="5D14A6DF" w14:textId="77777777" w:rsidR="00427E24" w:rsidRDefault="00427E24" w:rsidP="00427E24">
      <w:pPr>
        <w:pStyle w:val="listetiret"/>
        <w:ind w:left="0" w:firstLine="0"/>
      </w:pPr>
    </w:p>
    <w:p w14:paraId="7C529625" w14:textId="77777777" w:rsidR="007B4AF1" w:rsidRDefault="002541FD" w:rsidP="00427E24">
      <w:pPr>
        <w:pStyle w:val="listetiret"/>
        <w:ind w:left="0" w:firstLine="0"/>
      </w:pPr>
      <w:r>
        <w:t xml:space="preserve">Dans le schéma, on a prévu le condensateur de liaison de sortie et une résistance de charge paramétrable de valeur </w:t>
      </w:r>
      <w:proofErr w:type="spellStart"/>
      <w:r>
        <w:t>R_val</w:t>
      </w:r>
      <w:proofErr w:type="spellEnd"/>
      <w:r>
        <w:t xml:space="preserve">. Ce dipôle est connecté à VDD (simplement pour éviter une erreur de </w:t>
      </w:r>
      <w:proofErr w:type="spellStart"/>
      <w:r>
        <w:t>netlist</w:t>
      </w:r>
      <w:proofErr w:type="spellEnd"/>
      <w:r>
        <w:t xml:space="preserve"> en laissant un nœud flottant). Il suffit de le connecter à la sortie de l'ampli pour mettre l'ampli en charge</w:t>
      </w:r>
      <w:r w:rsidR="009A48EC">
        <w:t> </w:t>
      </w:r>
    </w:p>
    <w:p w14:paraId="0757012E" w14:textId="77777777" w:rsidR="00BF63D3" w:rsidRDefault="00BF63D3" w:rsidP="00BF63D3">
      <w:pPr>
        <w:pStyle w:val="listetiret"/>
        <w:ind w:left="0" w:firstLine="0"/>
        <w:jc w:val="center"/>
      </w:pPr>
    </w:p>
    <w:p w14:paraId="2FD4FF61" w14:textId="24B3CE0F" w:rsidR="007B4AF1" w:rsidRPr="002746D7" w:rsidRDefault="007B4AF1" w:rsidP="004E447D">
      <w:pPr>
        <w:pStyle w:val="listetiret"/>
        <w:numPr>
          <w:ilvl w:val="0"/>
          <w:numId w:val="11"/>
        </w:numPr>
        <w:rPr>
          <w:color w:val="4F81BD" w:themeColor="accent1"/>
        </w:rPr>
      </w:pPr>
      <w:r>
        <w:t>Que représente cette résistance</w:t>
      </w:r>
      <w:r w:rsidR="002541FD">
        <w:t xml:space="preserve"> R</w:t>
      </w:r>
      <w:r w:rsidR="002541FD" w:rsidRPr="002541FD">
        <w:rPr>
          <w:vertAlign w:val="subscript"/>
        </w:rPr>
        <w:t>L</w:t>
      </w:r>
      <w:r>
        <w:t> ?</w:t>
      </w:r>
      <w:r w:rsidR="00A01F7C">
        <w:t xml:space="preserve"> </w:t>
      </w:r>
    </w:p>
    <w:p w14:paraId="1955F286" w14:textId="77777777" w:rsidR="002541FD" w:rsidRDefault="002541FD" w:rsidP="00486669">
      <w:pPr>
        <w:pStyle w:val="listetiret"/>
        <w:tabs>
          <w:tab w:val="clear" w:pos="927"/>
        </w:tabs>
        <w:ind w:left="360" w:firstLine="0"/>
      </w:pPr>
    </w:p>
    <w:p w14:paraId="1145C0B2" w14:textId="77777777" w:rsidR="002746D7" w:rsidRDefault="00427E24" w:rsidP="002746D7">
      <w:pPr>
        <w:pStyle w:val="listetiret"/>
        <w:tabs>
          <w:tab w:val="clear" w:pos="927"/>
        </w:tabs>
        <w:ind w:left="720" w:firstLine="0"/>
      </w:pPr>
      <w:r>
        <w:t>Complétez le schéma à petits signaux et déduisez-en le gain en charge</w:t>
      </w:r>
      <w:r w:rsidR="00486669">
        <w:t xml:space="preserve"> pour R</w:t>
      </w:r>
      <w:r w:rsidR="00486669" w:rsidRPr="00486669">
        <w:rPr>
          <w:vertAlign w:val="subscript"/>
        </w:rPr>
        <w:t>L</w:t>
      </w:r>
      <w:r w:rsidR="00486669">
        <w:t xml:space="preserve">=33K. </w:t>
      </w:r>
      <w:r w:rsidR="00DD03FA">
        <w:t>Déduisez-en</w:t>
      </w:r>
      <w:r w:rsidR="00486669">
        <w:t xml:space="preserve"> une méthode de mesure de la résistance de sortie de l'ampli.</w:t>
      </w:r>
      <w:r w:rsidR="002746D7">
        <w:t xml:space="preserve"> </w:t>
      </w:r>
    </w:p>
    <w:p w14:paraId="5685BDB8" w14:textId="77777777" w:rsidR="00F8062B" w:rsidRDefault="00F8062B" w:rsidP="00A01F7C">
      <w:pPr>
        <w:pStyle w:val="listetiret"/>
        <w:tabs>
          <w:tab w:val="clear" w:pos="927"/>
        </w:tabs>
        <w:ind w:left="720" w:firstLine="0"/>
        <w:rPr>
          <w:color w:val="0000FF"/>
        </w:rPr>
      </w:pPr>
    </w:p>
    <w:p w14:paraId="63CC0EF0" w14:textId="77777777" w:rsidR="00F8062B" w:rsidRDefault="00F8062B" w:rsidP="004E447D">
      <w:pPr>
        <w:pStyle w:val="listetiret"/>
        <w:numPr>
          <w:ilvl w:val="0"/>
          <w:numId w:val="18"/>
        </w:numPr>
      </w:pPr>
      <w:r>
        <w:t>Ajoute</w:t>
      </w:r>
      <w:r w:rsidR="00DD03FA">
        <w:t>z</w:t>
      </w:r>
      <w:r>
        <w:t xml:space="preserve"> la droite de charge dynamique au plan</w:t>
      </w:r>
      <w:r w:rsidR="00F52652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S</m:t>
            </m:r>
          </m:sub>
        </m:sSub>
        <m:r>
          <w:rPr>
            <w:rFonts w:ascii="Cambria Math" w:hAnsi="Cambria Math"/>
          </w:rPr>
          <m:t>)</m:t>
        </m:r>
      </m:oMath>
      <w:r>
        <w:t>. Montre</w:t>
      </w:r>
      <w:r w:rsidR="00DD03FA">
        <w:t>z</w:t>
      </w:r>
      <w:r>
        <w:t xml:space="preserve"> que la présence de R</w:t>
      </w:r>
      <w:r w:rsidRPr="00F8062B">
        <w:rPr>
          <w:vertAlign w:val="subscript"/>
        </w:rPr>
        <w:t>L</w:t>
      </w:r>
      <w:r>
        <w:rPr>
          <w:vertAlign w:val="subscript"/>
        </w:rPr>
        <w:t xml:space="preserve"> </w:t>
      </w:r>
      <w:r>
        <w:t>change à la fois le gain et les limites d</w:t>
      </w:r>
      <w:r w:rsidR="00DD03FA">
        <w:t>e l</w:t>
      </w:r>
      <w:r>
        <w:t>a plage de fonctionnement.</w:t>
      </w:r>
    </w:p>
    <w:p w14:paraId="2665F7E3" w14:textId="20F4E656" w:rsidR="002746D7" w:rsidRDefault="002746D7" w:rsidP="002746D7">
      <w:pPr>
        <w:pStyle w:val="listetiret"/>
        <w:tabs>
          <w:tab w:val="clear" w:pos="927"/>
        </w:tabs>
      </w:pPr>
    </w:p>
    <w:p w14:paraId="30E38C1E" w14:textId="77777777" w:rsidR="00F8062B" w:rsidRDefault="00F8062B" w:rsidP="00F8062B">
      <w:pPr>
        <w:pStyle w:val="listetiret"/>
        <w:tabs>
          <w:tab w:val="clear" w:pos="927"/>
        </w:tabs>
        <w:ind w:left="360" w:firstLine="0"/>
      </w:pPr>
    </w:p>
    <w:p w14:paraId="5DF847DA" w14:textId="77777777" w:rsidR="0069113D" w:rsidRPr="007B4AF1" w:rsidRDefault="0069113D" w:rsidP="00FB1CAE">
      <w:pPr>
        <w:pStyle w:val="Paragraphedeliste"/>
      </w:pPr>
    </w:p>
    <w:sectPr w:rsidR="0069113D" w:rsidRPr="007B4AF1" w:rsidSect="00F25D3B">
      <w:headerReference w:type="default" r:id="rId29"/>
      <w:pgSz w:w="11907" w:h="16840" w:code="9"/>
      <w:pgMar w:top="1418" w:right="851" w:bottom="1134" w:left="1418" w:header="720" w:footer="720" w:gutter="0"/>
      <w:pgNumType w:start="1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7FF064" w14:textId="77777777" w:rsidR="002250BB" w:rsidRDefault="002250BB">
      <w:r>
        <w:separator/>
      </w:r>
    </w:p>
  </w:endnote>
  <w:endnote w:type="continuationSeparator" w:id="0">
    <w:p w14:paraId="4D6F5E9D" w14:textId="77777777" w:rsidR="002250BB" w:rsidRDefault="002250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BF7BE1" w14:textId="77777777" w:rsidR="002250BB" w:rsidRDefault="002250BB">
      <w:r>
        <w:separator/>
      </w:r>
    </w:p>
  </w:footnote>
  <w:footnote w:type="continuationSeparator" w:id="0">
    <w:p w14:paraId="26607569" w14:textId="77777777" w:rsidR="002250BB" w:rsidRDefault="002250B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45D99" w14:textId="427E3833" w:rsidR="00702E04" w:rsidRDefault="00702E04" w:rsidP="001E0233">
    <w:pPr>
      <w:pStyle w:val="En-tte"/>
    </w:pPr>
    <w:r>
      <w:t>Electronique analogique</w:t>
    </w:r>
    <w:r>
      <w:tab/>
    </w:r>
    <w:r>
      <w:tab/>
    </w:r>
    <w:r w:rsidR="00F25D3B">
      <w:rPr>
        <w:noProof/>
      </w:rPr>
      <w:t>Thomas De Deyn</w:t>
    </w:r>
  </w:p>
  <w:p w14:paraId="609D2DED" w14:textId="08F7CAA6" w:rsidR="00F25D3B" w:rsidRPr="001E0233" w:rsidRDefault="00702E04" w:rsidP="001E0233">
    <w:pPr>
      <w:pStyle w:val="En-tte"/>
      <w:rPr>
        <w:noProof/>
      </w:rPr>
    </w:pPr>
    <w:r>
      <w:t>LABO</w:t>
    </w:r>
    <w:r w:rsidR="0047793C">
      <w:t>2</w:t>
    </w:r>
    <w:r>
      <w:t xml:space="preserve"> : Montages à MOS discrets 1</w:t>
    </w:r>
    <w:r w:rsidR="003B6C75">
      <w:t xml:space="preserve">  </w:t>
    </w:r>
    <w:r>
      <w:tab/>
      <w:t xml:space="preserve">page </w:t>
    </w:r>
    <w:r>
      <w:fldChar w:fldCharType="begin"/>
    </w:r>
    <w:r>
      <w:instrText>\PAGE \* ARABIC</w:instrText>
    </w:r>
    <w:r>
      <w:fldChar w:fldCharType="separate"/>
    </w:r>
    <w:r w:rsidR="002746D7">
      <w:rPr>
        <w:noProof/>
      </w:rPr>
      <w:t>9</w:t>
    </w:r>
    <w:r>
      <w:rPr>
        <w:noProof/>
      </w:rPr>
      <w:fldChar w:fldCharType="end"/>
    </w:r>
    <w:r w:rsidR="00F25D3B">
      <w:rPr>
        <w:noProof/>
      </w:rPr>
      <w:tab/>
      <w:t>M-IRCBS I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27356"/>
    <w:multiLevelType w:val="hybridMultilevel"/>
    <w:tmpl w:val="EABA8C8E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117728"/>
    <w:multiLevelType w:val="singleLevel"/>
    <w:tmpl w:val="7CA2E494"/>
    <w:lvl w:ilvl="0">
      <w:start w:val="20"/>
      <w:numFmt w:val="bullet"/>
      <w:pStyle w:val="Retraitnormal2"/>
      <w:lvlText w:val="-"/>
      <w:lvlJc w:val="left"/>
      <w:pPr>
        <w:tabs>
          <w:tab w:val="num" w:pos="644"/>
        </w:tabs>
        <w:ind w:left="644" w:hanging="360"/>
      </w:pPr>
      <w:rPr>
        <w:rFonts w:ascii="Times New Roman" w:hAnsi="Times New Roman" w:hint="default"/>
      </w:rPr>
    </w:lvl>
  </w:abstractNum>
  <w:abstractNum w:abstractNumId="2" w15:restartNumberingAfterBreak="0">
    <w:nsid w:val="19440AA7"/>
    <w:multiLevelType w:val="multilevel"/>
    <w:tmpl w:val="D570A706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pStyle w:val="Titre2"/>
      <w:lvlText w:val="%1.%2."/>
      <w:lvlJc w:val="left"/>
      <w:pPr>
        <w:tabs>
          <w:tab w:val="num" w:pos="720"/>
        </w:tabs>
        <w:ind w:left="0" w:firstLine="0"/>
      </w:pPr>
    </w:lvl>
    <w:lvl w:ilvl="2">
      <w:start w:val="1"/>
      <w:numFmt w:val="decimal"/>
      <w:pStyle w:val="Titre3"/>
      <w:suff w:val="space"/>
      <w:lvlText w:val="%1.%2.%3."/>
      <w:lvlJc w:val="left"/>
      <w:pPr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3" w15:restartNumberingAfterBreak="0">
    <w:nsid w:val="24435231"/>
    <w:multiLevelType w:val="hybridMultilevel"/>
    <w:tmpl w:val="C74E9CAC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B2735B7"/>
    <w:multiLevelType w:val="hybridMultilevel"/>
    <w:tmpl w:val="590A4E54"/>
    <w:lvl w:ilvl="0" w:tplc="73A6021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F290243"/>
    <w:multiLevelType w:val="hybridMultilevel"/>
    <w:tmpl w:val="C7522624"/>
    <w:lvl w:ilvl="0" w:tplc="08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30344EE"/>
    <w:multiLevelType w:val="hybridMultilevel"/>
    <w:tmpl w:val="20E0A15E"/>
    <w:lvl w:ilvl="0" w:tplc="08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1561B3"/>
    <w:multiLevelType w:val="hybridMultilevel"/>
    <w:tmpl w:val="C51AF68A"/>
    <w:lvl w:ilvl="0" w:tplc="08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4F43559"/>
    <w:multiLevelType w:val="hybridMultilevel"/>
    <w:tmpl w:val="94F2A34E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383A5863"/>
    <w:multiLevelType w:val="hybridMultilevel"/>
    <w:tmpl w:val="4A0AB244"/>
    <w:lvl w:ilvl="0" w:tplc="080C000F">
      <w:start w:val="1"/>
      <w:numFmt w:val="decimal"/>
      <w:lvlText w:val="%1."/>
      <w:lvlJc w:val="left"/>
      <w:pPr>
        <w:ind w:left="720" w:hanging="360"/>
      </w:pPr>
    </w:lvl>
    <w:lvl w:ilvl="1" w:tplc="080C0019" w:tentative="1">
      <w:start w:val="1"/>
      <w:numFmt w:val="lowerLetter"/>
      <w:lvlText w:val="%2."/>
      <w:lvlJc w:val="left"/>
      <w:pPr>
        <w:ind w:left="1440" w:hanging="360"/>
      </w:pPr>
    </w:lvl>
    <w:lvl w:ilvl="2" w:tplc="080C001B" w:tentative="1">
      <w:start w:val="1"/>
      <w:numFmt w:val="lowerRoman"/>
      <w:lvlText w:val="%3."/>
      <w:lvlJc w:val="right"/>
      <w:pPr>
        <w:ind w:left="2160" w:hanging="180"/>
      </w:pPr>
    </w:lvl>
    <w:lvl w:ilvl="3" w:tplc="080C000F" w:tentative="1">
      <w:start w:val="1"/>
      <w:numFmt w:val="decimal"/>
      <w:lvlText w:val="%4."/>
      <w:lvlJc w:val="left"/>
      <w:pPr>
        <w:ind w:left="2880" w:hanging="360"/>
      </w:pPr>
    </w:lvl>
    <w:lvl w:ilvl="4" w:tplc="080C0019" w:tentative="1">
      <w:start w:val="1"/>
      <w:numFmt w:val="lowerLetter"/>
      <w:lvlText w:val="%5."/>
      <w:lvlJc w:val="left"/>
      <w:pPr>
        <w:ind w:left="3600" w:hanging="360"/>
      </w:pPr>
    </w:lvl>
    <w:lvl w:ilvl="5" w:tplc="080C001B" w:tentative="1">
      <w:start w:val="1"/>
      <w:numFmt w:val="lowerRoman"/>
      <w:lvlText w:val="%6."/>
      <w:lvlJc w:val="right"/>
      <w:pPr>
        <w:ind w:left="4320" w:hanging="180"/>
      </w:pPr>
    </w:lvl>
    <w:lvl w:ilvl="6" w:tplc="080C000F" w:tentative="1">
      <w:start w:val="1"/>
      <w:numFmt w:val="decimal"/>
      <w:lvlText w:val="%7."/>
      <w:lvlJc w:val="left"/>
      <w:pPr>
        <w:ind w:left="5040" w:hanging="360"/>
      </w:pPr>
    </w:lvl>
    <w:lvl w:ilvl="7" w:tplc="080C0019" w:tentative="1">
      <w:start w:val="1"/>
      <w:numFmt w:val="lowerLetter"/>
      <w:lvlText w:val="%8."/>
      <w:lvlJc w:val="left"/>
      <w:pPr>
        <w:ind w:left="5760" w:hanging="360"/>
      </w:pPr>
    </w:lvl>
    <w:lvl w:ilvl="8" w:tplc="08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7F24C6"/>
    <w:multiLevelType w:val="hybridMultilevel"/>
    <w:tmpl w:val="064AC438"/>
    <w:lvl w:ilvl="0" w:tplc="08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9B027E"/>
    <w:multiLevelType w:val="hybridMultilevel"/>
    <w:tmpl w:val="8C1EDF88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6625916"/>
    <w:multiLevelType w:val="hybridMultilevel"/>
    <w:tmpl w:val="4D447A02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0000009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2" w:tplc="080C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D272070"/>
    <w:multiLevelType w:val="hybridMultilevel"/>
    <w:tmpl w:val="3C143BA4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0000009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37F7521"/>
    <w:multiLevelType w:val="hybridMultilevel"/>
    <w:tmpl w:val="6E7E3590"/>
    <w:lvl w:ilvl="0" w:tplc="08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57E0CEF"/>
    <w:multiLevelType w:val="hybridMultilevel"/>
    <w:tmpl w:val="C366D85E"/>
    <w:lvl w:ilvl="0" w:tplc="08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17E6552"/>
    <w:multiLevelType w:val="singleLevel"/>
    <w:tmpl w:val="EBCEF264"/>
    <w:lvl w:ilvl="0">
      <w:start w:val="20"/>
      <w:numFmt w:val="bullet"/>
      <w:pStyle w:val="listetiret2"/>
      <w:lvlText w:val="–"/>
      <w:lvlJc w:val="left"/>
      <w:pPr>
        <w:tabs>
          <w:tab w:val="num" w:pos="927"/>
        </w:tabs>
        <w:ind w:left="737" w:hanging="170"/>
      </w:pPr>
      <w:rPr>
        <w:rFonts w:ascii="Times New Roman" w:hAnsi="Times New Roman" w:hint="default"/>
      </w:rPr>
    </w:lvl>
  </w:abstractNum>
  <w:abstractNum w:abstractNumId="17" w15:restartNumberingAfterBreak="0">
    <w:nsid w:val="77596C20"/>
    <w:multiLevelType w:val="hybridMultilevel"/>
    <w:tmpl w:val="26F4EC0C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A277F13"/>
    <w:multiLevelType w:val="hybridMultilevel"/>
    <w:tmpl w:val="A27615E0"/>
    <w:lvl w:ilvl="0" w:tplc="EFB6A98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DBB3D74"/>
    <w:multiLevelType w:val="singleLevel"/>
    <w:tmpl w:val="5B1A7660"/>
    <w:lvl w:ilvl="0">
      <w:start w:val="1"/>
      <w:numFmt w:val="bullet"/>
      <w:pStyle w:val="listepuc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 w16cid:durableId="1431969918">
    <w:abstractNumId w:val="2"/>
  </w:num>
  <w:num w:numId="2" w16cid:durableId="544290296">
    <w:abstractNumId w:val="19"/>
  </w:num>
  <w:num w:numId="3" w16cid:durableId="1062216771">
    <w:abstractNumId w:val="16"/>
  </w:num>
  <w:num w:numId="4" w16cid:durableId="1057824287">
    <w:abstractNumId w:val="1"/>
  </w:num>
  <w:num w:numId="5" w16cid:durableId="1867015924">
    <w:abstractNumId w:val="7"/>
  </w:num>
  <w:num w:numId="6" w16cid:durableId="202641942">
    <w:abstractNumId w:val="4"/>
  </w:num>
  <w:num w:numId="7" w16cid:durableId="306663895">
    <w:abstractNumId w:val="5"/>
  </w:num>
  <w:num w:numId="8" w16cid:durableId="180583953">
    <w:abstractNumId w:val="10"/>
  </w:num>
  <w:num w:numId="9" w16cid:durableId="320043031">
    <w:abstractNumId w:val="14"/>
  </w:num>
  <w:num w:numId="10" w16cid:durableId="1649088711">
    <w:abstractNumId w:val="0"/>
  </w:num>
  <w:num w:numId="11" w16cid:durableId="111022151">
    <w:abstractNumId w:val="11"/>
  </w:num>
  <w:num w:numId="12" w16cid:durableId="1775859343">
    <w:abstractNumId w:val="15"/>
  </w:num>
  <w:num w:numId="13" w16cid:durableId="854270752">
    <w:abstractNumId w:val="18"/>
  </w:num>
  <w:num w:numId="14" w16cid:durableId="1143619920">
    <w:abstractNumId w:val="13"/>
  </w:num>
  <w:num w:numId="15" w16cid:durableId="1909268450">
    <w:abstractNumId w:val="12"/>
  </w:num>
  <w:num w:numId="16" w16cid:durableId="668405972">
    <w:abstractNumId w:val="17"/>
  </w:num>
  <w:num w:numId="17" w16cid:durableId="1652564716">
    <w:abstractNumId w:val="6"/>
  </w:num>
  <w:num w:numId="18" w16cid:durableId="484706713">
    <w:abstractNumId w:val="8"/>
  </w:num>
  <w:num w:numId="19" w16cid:durableId="1672641402">
    <w:abstractNumId w:val="3"/>
  </w:num>
  <w:num w:numId="20" w16cid:durableId="770589467">
    <w:abstractNumId w:val="9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hideGrammaticalErrors/>
  <w:activeWritingStyle w:appName="MSWord" w:lang="fr-BE" w:vendorID="9" w:dllVersion="512" w:checkStyle="1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916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C2C6E"/>
    <w:rsid w:val="00030979"/>
    <w:rsid w:val="00031DF0"/>
    <w:rsid w:val="000361E7"/>
    <w:rsid w:val="00037AA3"/>
    <w:rsid w:val="00060778"/>
    <w:rsid w:val="000628A3"/>
    <w:rsid w:val="00064438"/>
    <w:rsid w:val="000806D2"/>
    <w:rsid w:val="00080CF2"/>
    <w:rsid w:val="00092F39"/>
    <w:rsid w:val="000B4453"/>
    <w:rsid w:val="000C7AC2"/>
    <w:rsid w:val="000E129A"/>
    <w:rsid w:val="000F5F94"/>
    <w:rsid w:val="00101EFC"/>
    <w:rsid w:val="00112DDC"/>
    <w:rsid w:val="001373FC"/>
    <w:rsid w:val="00156D73"/>
    <w:rsid w:val="001577E4"/>
    <w:rsid w:val="001721BD"/>
    <w:rsid w:val="001C66E6"/>
    <w:rsid w:val="001E0233"/>
    <w:rsid w:val="002073F3"/>
    <w:rsid w:val="00217354"/>
    <w:rsid w:val="002250BB"/>
    <w:rsid w:val="0023261F"/>
    <w:rsid w:val="00236F70"/>
    <w:rsid w:val="00240D37"/>
    <w:rsid w:val="00250CE8"/>
    <w:rsid w:val="002511F5"/>
    <w:rsid w:val="002541FD"/>
    <w:rsid w:val="0027267F"/>
    <w:rsid w:val="002746D7"/>
    <w:rsid w:val="00292506"/>
    <w:rsid w:val="0029698F"/>
    <w:rsid w:val="002A208D"/>
    <w:rsid w:val="002C7101"/>
    <w:rsid w:val="00326F75"/>
    <w:rsid w:val="00350808"/>
    <w:rsid w:val="00350E55"/>
    <w:rsid w:val="003643AE"/>
    <w:rsid w:val="00381BC1"/>
    <w:rsid w:val="003A74B4"/>
    <w:rsid w:val="003B6C75"/>
    <w:rsid w:val="003C47EE"/>
    <w:rsid w:val="003C5027"/>
    <w:rsid w:val="003D4221"/>
    <w:rsid w:val="003E3525"/>
    <w:rsid w:val="003F0561"/>
    <w:rsid w:val="00402908"/>
    <w:rsid w:val="004042F7"/>
    <w:rsid w:val="004056FB"/>
    <w:rsid w:val="00423978"/>
    <w:rsid w:val="00425F1B"/>
    <w:rsid w:val="00427E24"/>
    <w:rsid w:val="00443CF0"/>
    <w:rsid w:val="00460F59"/>
    <w:rsid w:val="004631A9"/>
    <w:rsid w:val="0047793C"/>
    <w:rsid w:val="00482A9D"/>
    <w:rsid w:val="00486669"/>
    <w:rsid w:val="004A3793"/>
    <w:rsid w:val="004A4AB7"/>
    <w:rsid w:val="004B19B1"/>
    <w:rsid w:val="004E447D"/>
    <w:rsid w:val="004F3028"/>
    <w:rsid w:val="00515D5B"/>
    <w:rsid w:val="00520E39"/>
    <w:rsid w:val="005322AC"/>
    <w:rsid w:val="00553F5B"/>
    <w:rsid w:val="00555ABB"/>
    <w:rsid w:val="0057334F"/>
    <w:rsid w:val="00575879"/>
    <w:rsid w:val="005A6127"/>
    <w:rsid w:val="005C0AE4"/>
    <w:rsid w:val="005C59B9"/>
    <w:rsid w:val="005E2951"/>
    <w:rsid w:val="005F7C32"/>
    <w:rsid w:val="006004D8"/>
    <w:rsid w:val="00613108"/>
    <w:rsid w:val="006140CA"/>
    <w:rsid w:val="00620972"/>
    <w:rsid w:val="00631B36"/>
    <w:rsid w:val="00637C60"/>
    <w:rsid w:val="00642E89"/>
    <w:rsid w:val="00657CAB"/>
    <w:rsid w:val="0069113D"/>
    <w:rsid w:val="006A704E"/>
    <w:rsid w:val="006C02F1"/>
    <w:rsid w:val="006C73DE"/>
    <w:rsid w:val="006C7942"/>
    <w:rsid w:val="006E4DAE"/>
    <w:rsid w:val="006F18E0"/>
    <w:rsid w:val="006F60FA"/>
    <w:rsid w:val="006F77BC"/>
    <w:rsid w:val="00702E04"/>
    <w:rsid w:val="00763BC2"/>
    <w:rsid w:val="007B4AF1"/>
    <w:rsid w:val="007C346F"/>
    <w:rsid w:val="007D1C76"/>
    <w:rsid w:val="007E0511"/>
    <w:rsid w:val="007F242A"/>
    <w:rsid w:val="007F5CD0"/>
    <w:rsid w:val="00806631"/>
    <w:rsid w:val="00823605"/>
    <w:rsid w:val="008350C1"/>
    <w:rsid w:val="00841EF0"/>
    <w:rsid w:val="008608BA"/>
    <w:rsid w:val="008A25F2"/>
    <w:rsid w:val="008B4ACD"/>
    <w:rsid w:val="008C2794"/>
    <w:rsid w:val="008C726A"/>
    <w:rsid w:val="008D11A7"/>
    <w:rsid w:val="008D7669"/>
    <w:rsid w:val="00906827"/>
    <w:rsid w:val="009125DD"/>
    <w:rsid w:val="009239FD"/>
    <w:rsid w:val="00933A62"/>
    <w:rsid w:val="00957398"/>
    <w:rsid w:val="0096201F"/>
    <w:rsid w:val="0097402F"/>
    <w:rsid w:val="009811DC"/>
    <w:rsid w:val="00985BA3"/>
    <w:rsid w:val="009A48EC"/>
    <w:rsid w:val="009A4F4E"/>
    <w:rsid w:val="009A7911"/>
    <w:rsid w:val="009B37EB"/>
    <w:rsid w:val="009B5D9C"/>
    <w:rsid w:val="009B7130"/>
    <w:rsid w:val="009D2BC8"/>
    <w:rsid w:val="009D42C6"/>
    <w:rsid w:val="009D600D"/>
    <w:rsid w:val="00A01F7C"/>
    <w:rsid w:val="00A025D0"/>
    <w:rsid w:val="00A0479F"/>
    <w:rsid w:val="00A21629"/>
    <w:rsid w:val="00A22AD7"/>
    <w:rsid w:val="00A23FF8"/>
    <w:rsid w:val="00A32906"/>
    <w:rsid w:val="00AA1A70"/>
    <w:rsid w:val="00AD10B5"/>
    <w:rsid w:val="00AD1C9E"/>
    <w:rsid w:val="00AF4D8D"/>
    <w:rsid w:val="00B005A6"/>
    <w:rsid w:val="00B15318"/>
    <w:rsid w:val="00B85701"/>
    <w:rsid w:val="00B9441E"/>
    <w:rsid w:val="00BA3A39"/>
    <w:rsid w:val="00BB1B2B"/>
    <w:rsid w:val="00BB546C"/>
    <w:rsid w:val="00BD12CF"/>
    <w:rsid w:val="00BD3826"/>
    <w:rsid w:val="00BD392B"/>
    <w:rsid w:val="00BD6192"/>
    <w:rsid w:val="00BD691A"/>
    <w:rsid w:val="00BE57DC"/>
    <w:rsid w:val="00BF63D3"/>
    <w:rsid w:val="00C004D6"/>
    <w:rsid w:val="00C01BAE"/>
    <w:rsid w:val="00C1135A"/>
    <w:rsid w:val="00C113FC"/>
    <w:rsid w:val="00C13FB6"/>
    <w:rsid w:val="00C31F7F"/>
    <w:rsid w:val="00C34FD8"/>
    <w:rsid w:val="00C43CDE"/>
    <w:rsid w:val="00C51330"/>
    <w:rsid w:val="00C67FF6"/>
    <w:rsid w:val="00C74164"/>
    <w:rsid w:val="00C80729"/>
    <w:rsid w:val="00CA2487"/>
    <w:rsid w:val="00CA7BDD"/>
    <w:rsid w:val="00CB0CDC"/>
    <w:rsid w:val="00CE2915"/>
    <w:rsid w:val="00CE3C03"/>
    <w:rsid w:val="00CE4ED0"/>
    <w:rsid w:val="00CE7F72"/>
    <w:rsid w:val="00D03173"/>
    <w:rsid w:val="00D1648E"/>
    <w:rsid w:val="00D33042"/>
    <w:rsid w:val="00D45A83"/>
    <w:rsid w:val="00D50BBC"/>
    <w:rsid w:val="00D52D4E"/>
    <w:rsid w:val="00D67A5B"/>
    <w:rsid w:val="00D754CE"/>
    <w:rsid w:val="00D912EE"/>
    <w:rsid w:val="00D96A33"/>
    <w:rsid w:val="00DA7C91"/>
    <w:rsid w:val="00DB01FD"/>
    <w:rsid w:val="00DB0637"/>
    <w:rsid w:val="00DB1629"/>
    <w:rsid w:val="00DC16F5"/>
    <w:rsid w:val="00DC4C78"/>
    <w:rsid w:val="00DD03FA"/>
    <w:rsid w:val="00DE3087"/>
    <w:rsid w:val="00E04FCF"/>
    <w:rsid w:val="00E14821"/>
    <w:rsid w:val="00E21A20"/>
    <w:rsid w:val="00E35732"/>
    <w:rsid w:val="00E35BEC"/>
    <w:rsid w:val="00E41FD6"/>
    <w:rsid w:val="00E423BB"/>
    <w:rsid w:val="00E45F98"/>
    <w:rsid w:val="00E52746"/>
    <w:rsid w:val="00E715DA"/>
    <w:rsid w:val="00E73B01"/>
    <w:rsid w:val="00E86462"/>
    <w:rsid w:val="00E864AA"/>
    <w:rsid w:val="00EA30E8"/>
    <w:rsid w:val="00EB28A9"/>
    <w:rsid w:val="00EC7013"/>
    <w:rsid w:val="00EC7232"/>
    <w:rsid w:val="00F05B0C"/>
    <w:rsid w:val="00F17167"/>
    <w:rsid w:val="00F2034D"/>
    <w:rsid w:val="00F20618"/>
    <w:rsid w:val="00F24E8C"/>
    <w:rsid w:val="00F25D3B"/>
    <w:rsid w:val="00F27E07"/>
    <w:rsid w:val="00F32DCC"/>
    <w:rsid w:val="00F52370"/>
    <w:rsid w:val="00F52652"/>
    <w:rsid w:val="00F76270"/>
    <w:rsid w:val="00F8062B"/>
    <w:rsid w:val="00F85928"/>
    <w:rsid w:val="00F876EF"/>
    <w:rsid w:val="00FA117B"/>
    <w:rsid w:val="00FA79A5"/>
    <w:rsid w:val="00FB0A71"/>
    <w:rsid w:val="00FB13F9"/>
    <w:rsid w:val="00FB1CAE"/>
    <w:rsid w:val="00FB5F17"/>
    <w:rsid w:val="00FC2C6E"/>
    <w:rsid w:val="00FD39E2"/>
    <w:rsid w:val="00FE58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B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0B8B9D7"/>
  <w15:docId w15:val="{48D625E8-A7F8-4723-8C2E-C635691BAC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ms Rmn" w:eastAsia="Times New Roman" w:hAnsi="Tms Rmn" w:cs="Times New Roman"/>
        <w:lang w:val="fr-BE" w:eastAsia="fr-B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912EE"/>
    <w:pPr>
      <w:jc w:val="both"/>
    </w:pPr>
    <w:rPr>
      <w:rFonts w:ascii="Arial" w:hAnsi="Arial"/>
      <w:lang w:eastAsia="fr-FR"/>
    </w:rPr>
  </w:style>
  <w:style w:type="paragraph" w:styleId="Titre1">
    <w:name w:val="heading 1"/>
    <w:basedOn w:val="Normal"/>
    <w:next w:val="Normal"/>
    <w:qFormat/>
    <w:rsid w:val="00D912EE"/>
    <w:pPr>
      <w:keepNext/>
      <w:keepLines/>
      <w:numPr>
        <w:numId w:val="1"/>
      </w:numPr>
      <w:tabs>
        <w:tab w:val="left" w:pos="567"/>
      </w:tabs>
      <w:spacing w:before="240"/>
      <w:outlineLvl w:val="0"/>
    </w:pPr>
    <w:rPr>
      <w:b/>
      <w:sz w:val="22"/>
      <w:u w:val="single"/>
    </w:rPr>
  </w:style>
  <w:style w:type="paragraph" w:styleId="Titre2">
    <w:name w:val="heading 2"/>
    <w:basedOn w:val="Normal"/>
    <w:next w:val="Normal"/>
    <w:qFormat/>
    <w:rsid w:val="00D912EE"/>
    <w:pPr>
      <w:keepNext/>
      <w:keepLines/>
      <w:numPr>
        <w:ilvl w:val="1"/>
        <w:numId w:val="1"/>
      </w:numPr>
      <w:tabs>
        <w:tab w:val="left" w:pos="567"/>
      </w:tabs>
      <w:spacing w:before="240"/>
      <w:outlineLvl w:val="1"/>
    </w:pPr>
    <w:rPr>
      <w:b/>
    </w:rPr>
  </w:style>
  <w:style w:type="paragraph" w:styleId="Titre3">
    <w:name w:val="heading 3"/>
    <w:basedOn w:val="Normal"/>
    <w:next w:val="Normal"/>
    <w:qFormat/>
    <w:rsid w:val="00D912EE"/>
    <w:pPr>
      <w:keepNext/>
      <w:keepLines/>
      <w:numPr>
        <w:ilvl w:val="2"/>
        <w:numId w:val="1"/>
      </w:numPr>
      <w:spacing w:before="240"/>
      <w:outlineLvl w:val="2"/>
    </w:pPr>
  </w:style>
  <w:style w:type="paragraph" w:styleId="Titre4">
    <w:name w:val="heading 4"/>
    <w:basedOn w:val="Normal"/>
    <w:next w:val="Normal"/>
    <w:qFormat/>
    <w:rsid w:val="00D912EE"/>
    <w:pPr>
      <w:jc w:val="left"/>
      <w:outlineLvl w:val="3"/>
    </w:pPr>
    <w:rPr>
      <w:rFonts w:ascii="Courier" w:hAnsi="Courier"/>
      <w:sz w:val="24"/>
    </w:rPr>
  </w:style>
  <w:style w:type="paragraph" w:styleId="Titre5">
    <w:name w:val="heading 5"/>
    <w:basedOn w:val="Normal"/>
    <w:next w:val="Normal"/>
    <w:qFormat/>
    <w:rsid w:val="00D912EE"/>
    <w:pPr>
      <w:jc w:val="left"/>
      <w:outlineLvl w:val="4"/>
    </w:pPr>
    <w:rPr>
      <w:rFonts w:ascii="Courier" w:hAnsi="Courier"/>
      <w:sz w:val="24"/>
    </w:rPr>
  </w:style>
  <w:style w:type="paragraph" w:styleId="Titre6">
    <w:name w:val="heading 6"/>
    <w:basedOn w:val="Normal"/>
    <w:next w:val="Normal"/>
    <w:qFormat/>
    <w:rsid w:val="00D912EE"/>
    <w:pPr>
      <w:jc w:val="left"/>
      <w:outlineLvl w:val="5"/>
    </w:pPr>
    <w:rPr>
      <w:rFonts w:ascii="Courier" w:hAnsi="Courier"/>
      <w:sz w:val="24"/>
    </w:rPr>
  </w:style>
  <w:style w:type="paragraph" w:styleId="Titre7">
    <w:name w:val="heading 7"/>
    <w:basedOn w:val="Normal"/>
    <w:next w:val="Normal"/>
    <w:qFormat/>
    <w:rsid w:val="00D912EE"/>
    <w:pPr>
      <w:jc w:val="left"/>
      <w:outlineLvl w:val="6"/>
    </w:pPr>
    <w:rPr>
      <w:rFonts w:ascii="Courier" w:hAnsi="Courier"/>
      <w:sz w:val="24"/>
    </w:rPr>
  </w:style>
  <w:style w:type="paragraph" w:styleId="Titre8">
    <w:name w:val="heading 8"/>
    <w:basedOn w:val="Normal"/>
    <w:next w:val="Normal"/>
    <w:qFormat/>
    <w:rsid w:val="00D912EE"/>
    <w:pPr>
      <w:jc w:val="left"/>
      <w:outlineLvl w:val="7"/>
    </w:pPr>
    <w:rPr>
      <w:rFonts w:ascii="Courier" w:hAnsi="Courier"/>
      <w:sz w:val="24"/>
    </w:rPr>
  </w:style>
  <w:style w:type="paragraph" w:styleId="Titre9">
    <w:name w:val="heading 9"/>
    <w:basedOn w:val="Normal"/>
    <w:next w:val="Normal"/>
    <w:qFormat/>
    <w:rsid w:val="00D912EE"/>
    <w:pPr>
      <w:keepNext/>
      <w:outlineLvl w:val="8"/>
    </w:pPr>
    <w:rPr>
      <w:u w:val="singl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M8">
    <w:name w:val="toc 8"/>
    <w:basedOn w:val="Normal"/>
    <w:next w:val="Normal"/>
    <w:semiHidden/>
    <w:rsid w:val="00D912EE"/>
    <w:pPr>
      <w:tabs>
        <w:tab w:val="left" w:pos="9000"/>
        <w:tab w:val="right" w:pos="9360"/>
      </w:tabs>
      <w:ind w:left="720" w:hanging="720"/>
      <w:jc w:val="left"/>
    </w:pPr>
    <w:rPr>
      <w:rFonts w:ascii="Courier" w:hAnsi="Courier"/>
      <w:sz w:val="24"/>
      <w:lang w:val="en-US"/>
    </w:rPr>
  </w:style>
  <w:style w:type="paragraph" w:styleId="TM7">
    <w:name w:val="toc 7"/>
    <w:basedOn w:val="Normal"/>
    <w:next w:val="Normal"/>
    <w:semiHidden/>
    <w:rsid w:val="00D912EE"/>
    <w:pPr>
      <w:ind w:left="720" w:hanging="720"/>
      <w:jc w:val="left"/>
    </w:pPr>
    <w:rPr>
      <w:rFonts w:ascii="Courier" w:hAnsi="Courier"/>
      <w:sz w:val="24"/>
      <w:lang w:val="en-US"/>
    </w:rPr>
  </w:style>
  <w:style w:type="paragraph" w:styleId="TM6">
    <w:name w:val="toc 6"/>
    <w:basedOn w:val="Normal"/>
    <w:next w:val="Normal"/>
    <w:semiHidden/>
    <w:rsid w:val="00D912EE"/>
    <w:pPr>
      <w:tabs>
        <w:tab w:val="left" w:pos="9000"/>
        <w:tab w:val="right" w:pos="9360"/>
      </w:tabs>
      <w:ind w:left="720" w:hanging="720"/>
      <w:jc w:val="left"/>
    </w:pPr>
    <w:rPr>
      <w:rFonts w:ascii="Courier" w:hAnsi="Courier"/>
      <w:sz w:val="24"/>
      <w:lang w:val="en-US"/>
    </w:rPr>
  </w:style>
  <w:style w:type="paragraph" w:styleId="TM5">
    <w:name w:val="toc 5"/>
    <w:basedOn w:val="Normal"/>
    <w:next w:val="Normal"/>
    <w:semiHidden/>
    <w:rsid w:val="00D912EE"/>
    <w:pPr>
      <w:tabs>
        <w:tab w:val="left" w:leader="dot" w:pos="9000"/>
        <w:tab w:val="right" w:pos="9360"/>
      </w:tabs>
      <w:ind w:left="3600" w:right="720" w:hanging="720"/>
      <w:jc w:val="left"/>
    </w:pPr>
    <w:rPr>
      <w:rFonts w:ascii="Courier" w:hAnsi="Courier"/>
      <w:sz w:val="24"/>
      <w:lang w:val="en-US"/>
    </w:rPr>
  </w:style>
  <w:style w:type="paragraph" w:styleId="TM4">
    <w:name w:val="toc 4"/>
    <w:basedOn w:val="Normal"/>
    <w:next w:val="Normal"/>
    <w:semiHidden/>
    <w:rsid w:val="00D912EE"/>
    <w:pPr>
      <w:tabs>
        <w:tab w:val="left" w:leader="dot" w:pos="9000"/>
        <w:tab w:val="right" w:pos="9360"/>
      </w:tabs>
      <w:ind w:left="2880" w:right="720" w:hanging="720"/>
      <w:jc w:val="left"/>
    </w:pPr>
    <w:rPr>
      <w:rFonts w:ascii="Courier" w:hAnsi="Courier"/>
      <w:sz w:val="24"/>
      <w:lang w:val="en-US"/>
    </w:rPr>
  </w:style>
  <w:style w:type="paragraph" w:styleId="TM3">
    <w:name w:val="toc 3"/>
    <w:basedOn w:val="Normal"/>
    <w:next w:val="Normal"/>
    <w:semiHidden/>
    <w:rsid w:val="00D912EE"/>
    <w:pPr>
      <w:tabs>
        <w:tab w:val="left" w:leader="dot" w:pos="9000"/>
        <w:tab w:val="right" w:pos="9360"/>
      </w:tabs>
      <w:ind w:left="2160" w:right="720" w:hanging="720"/>
      <w:jc w:val="left"/>
    </w:pPr>
    <w:rPr>
      <w:rFonts w:ascii="Courier" w:hAnsi="Courier"/>
      <w:sz w:val="24"/>
      <w:lang w:val="en-US"/>
    </w:rPr>
  </w:style>
  <w:style w:type="paragraph" w:styleId="TM2">
    <w:name w:val="toc 2"/>
    <w:basedOn w:val="Normal"/>
    <w:next w:val="Normal"/>
    <w:semiHidden/>
    <w:rsid w:val="00D912EE"/>
    <w:pPr>
      <w:tabs>
        <w:tab w:val="left" w:leader="dot" w:pos="9000"/>
        <w:tab w:val="right" w:pos="9360"/>
      </w:tabs>
      <w:ind w:left="1440" w:right="720" w:hanging="720"/>
      <w:jc w:val="left"/>
    </w:pPr>
    <w:rPr>
      <w:rFonts w:ascii="Courier" w:hAnsi="Courier"/>
      <w:sz w:val="24"/>
      <w:lang w:val="en-US"/>
    </w:rPr>
  </w:style>
  <w:style w:type="paragraph" w:styleId="TM1">
    <w:name w:val="toc 1"/>
    <w:basedOn w:val="Normal"/>
    <w:next w:val="Normal"/>
    <w:semiHidden/>
    <w:rsid w:val="00D912EE"/>
    <w:pPr>
      <w:tabs>
        <w:tab w:val="left" w:leader="dot" w:pos="9000"/>
        <w:tab w:val="right" w:pos="9360"/>
      </w:tabs>
      <w:spacing w:before="480"/>
      <w:ind w:left="720" w:right="720" w:hanging="720"/>
      <w:jc w:val="left"/>
    </w:pPr>
    <w:rPr>
      <w:rFonts w:ascii="Courier" w:hAnsi="Courier"/>
      <w:sz w:val="24"/>
      <w:lang w:val="en-US"/>
    </w:rPr>
  </w:style>
  <w:style w:type="paragraph" w:styleId="Lgende">
    <w:name w:val="caption"/>
    <w:basedOn w:val="Normal"/>
    <w:next w:val="Normal"/>
    <w:qFormat/>
    <w:rsid w:val="00D912EE"/>
    <w:pPr>
      <w:jc w:val="center"/>
    </w:pPr>
  </w:style>
  <w:style w:type="paragraph" w:styleId="Pieddepage">
    <w:name w:val="footer"/>
    <w:basedOn w:val="Normal"/>
    <w:rsid w:val="00D912EE"/>
    <w:pPr>
      <w:tabs>
        <w:tab w:val="center" w:pos="4819"/>
        <w:tab w:val="right" w:pos="9071"/>
      </w:tabs>
    </w:pPr>
  </w:style>
  <w:style w:type="paragraph" w:styleId="En-tte">
    <w:name w:val="header"/>
    <w:basedOn w:val="Normal"/>
    <w:rsid w:val="00D912EE"/>
    <w:pPr>
      <w:pBdr>
        <w:bottom w:val="single" w:sz="4" w:space="2" w:color="auto"/>
      </w:pBdr>
      <w:tabs>
        <w:tab w:val="center" w:pos="4820"/>
        <w:tab w:val="right" w:pos="9639"/>
      </w:tabs>
    </w:pPr>
  </w:style>
  <w:style w:type="paragraph" w:customStyle="1" w:styleId="figure">
    <w:name w:val="figure"/>
    <w:basedOn w:val="Normal"/>
    <w:next w:val="Normal"/>
    <w:rsid w:val="00D912EE"/>
    <w:pPr>
      <w:spacing w:before="120" w:after="120"/>
      <w:jc w:val="center"/>
    </w:pPr>
  </w:style>
  <w:style w:type="paragraph" w:customStyle="1" w:styleId="Retraitnormal20">
    <w:name w:val="Retrait normal 2"/>
    <w:basedOn w:val="Normal"/>
    <w:rsid w:val="00D912EE"/>
    <w:pPr>
      <w:tabs>
        <w:tab w:val="left" w:pos="567"/>
      </w:tabs>
      <w:ind w:left="851"/>
    </w:pPr>
  </w:style>
  <w:style w:type="paragraph" w:customStyle="1" w:styleId="Equation">
    <w:name w:val="Equation"/>
    <w:basedOn w:val="Normal"/>
    <w:next w:val="Normal"/>
    <w:rsid w:val="00D912EE"/>
    <w:pPr>
      <w:spacing w:before="120" w:after="120"/>
      <w:ind w:left="1134"/>
    </w:pPr>
  </w:style>
  <w:style w:type="paragraph" w:customStyle="1" w:styleId="listealphabtique">
    <w:name w:val="liste alphabétique"/>
    <w:basedOn w:val="Normal"/>
    <w:rsid w:val="00D912EE"/>
    <w:pPr>
      <w:tabs>
        <w:tab w:val="num" w:pos="567"/>
      </w:tabs>
      <w:spacing w:before="120" w:after="120"/>
      <w:ind w:left="568" w:hanging="284"/>
    </w:pPr>
  </w:style>
  <w:style w:type="paragraph" w:customStyle="1" w:styleId="listepuce">
    <w:name w:val="liste puce"/>
    <w:basedOn w:val="Normal"/>
    <w:rsid w:val="00D912EE"/>
    <w:pPr>
      <w:numPr>
        <w:numId w:val="2"/>
      </w:numPr>
      <w:tabs>
        <w:tab w:val="clear" w:pos="360"/>
      </w:tabs>
      <w:ind w:left="993" w:hanging="142"/>
    </w:pPr>
  </w:style>
  <w:style w:type="paragraph" w:customStyle="1" w:styleId="listetiret">
    <w:name w:val="liste tiret"/>
    <w:basedOn w:val="Normal"/>
    <w:rsid w:val="00D912EE"/>
    <w:pPr>
      <w:tabs>
        <w:tab w:val="left" w:pos="851"/>
        <w:tab w:val="num" w:pos="927"/>
      </w:tabs>
      <w:ind w:left="851" w:hanging="284"/>
    </w:pPr>
  </w:style>
  <w:style w:type="paragraph" w:customStyle="1" w:styleId="Bullets">
    <w:name w:val="Bullets"/>
    <w:basedOn w:val="Normal"/>
    <w:rsid w:val="00D912EE"/>
    <w:pPr>
      <w:ind w:left="426" w:hanging="360"/>
    </w:pPr>
  </w:style>
  <w:style w:type="paragraph" w:styleId="Titre">
    <w:name w:val="Title"/>
    <w:basedOn w:val="Normal"/>
    <w:qFormat/>
    <w:rsid w:val="00D912EE"/>
    <w:pPr>
      <w:jc w:val="center"/>
    </w:pPr>
    <w:rPr>
      <w:b/>
      <w:sz w:val="32"/>
    </w:rPr>
  </w:style>
  <w:style w:type="paragraph" w:styleId="Notedebasdepage">
    <w:name w:val="footnote text"/>
    <w:basedOn w:val="Normal"/>
    <w:semiHidden/>
    <w:rsid w:val="00D912EE"/>
    <w:rPr>
      <w:sz w:val="18"/>
    </w:rPr>
  </w:style>
  <w:style w:type="paragraph" w:customStyle="1" w:styleId="Textemanip">
    <w:name w:val="Texte manip"/>
    <w:basedOn w:val="listepuce"/>
    <w:rsid w:val="00D912EE"/>
    <w:pPr>
      <w:numPr>
        <w:numId w:val="0"/>
      </w:numPr>
      <w:ind w:left="567"/>
    </w:pPr>
  </w:style>
  <w:style w:type="character" w:styleId="Appelnotedebasdep">
    <w:name w:val="footnote reference"/>
    <w:basedOn w:val="Policepardfaut"/>
    <w:semiHidden/>
    <w:rsid w:val="00D912EE"/>
    <w:rPr>
      <w:vertAlign w:val="superscript"/>
    </w:rPr>
  </w:style>
  <w:style w:type="paragraph" w:styleId="Corpsdetexte">
    <w:name w:val="Body Text"/>
    <w:basedOn w:val="Normal"/>
    <w:rsid w:val="00D912EE"/>
    <w:pPr>
      <w:jc w:val="left"/>
    </w:pPr>
  </w:style>
  <w:style w:type="paragraph" w:customStyle="1" w:styleId="Titres1repage">
    <w:name w:val="Titres 1re page"/>
    <w:basedOn w:val="Titre1"/>
    <w:rsid w:val="00D912EE"/>
    <w:pPr>
      <w:numPr>
        <w:numId w:val="0"/>
      </w:numPr>
      <w:tabs>
        <w:tab w:val="left" w:pos="340"/>
      </w:tabs>
      <w:spacing w:before="360"/>
    </w:pPr>
  </w:style>
  <w:style w:type="paragraph" w:customStyle="1" w:styleId="Retraitnormal2">
    <w:name w:val="Retrait normal2"/>
    <w:basedOn w:val="Retraitnormal"/>
    <w:rsid w:val="00D912EE"/>
    <w:pPr>
      <w:numPr>
        <w:numId w:val="4"/>
      </w:numPr>
      <w:tabs>
        <w:tab w:val="clear" w:pos="644"/>
        <w:tab w:val="num" w:pos="142"/>
      </w:tabs>
      <w:ind w:left="142" w:hanging="141"/>
    </w:pPr>
    <w:rPr>
      <w:rFonts w:ascii="Helv" w:hAnsi="Helv"/>
      <w:lang w:val="fr-FR"/>
    </w:rPr>
  </w:style>
  <w:style w:type="paragraph" w:customStyle="1" w:styleId="inter">
    <w:name w:val="inter"/>
    <w:basedOn w:val="Normal"/>
    <w:rsid w:val="00D912EE"/>
    <w:rPr>
      <w:rFonts w:ascii="Helv" w:hAnsi="Helv"/>
      <w:sz w:val="8"/>
      <w:lang w:val="fr-FR"/>
    </w:rPr>
  </w:style>
  <w:style w:type="paragraph" w:styleId="Retraitnormal">
    <w:name w:val="Normal Indent"/>
    <w:basedOn w:val="Normal"/>
    <w:rsid w:val="00D912EE"/>
    <w:pPr>
      <w:ind w:left="426"/>
    </w:pPr>
  </w:style>
  <w:style w:type="paragraph" w:customStyle="1" w:styleId="listetiret2">
    <w:name w:val="liste tiret2"/>
    <w:basedOn w:val="listetiret"/>
    <w:rsid w:val="00D912EE"/>
    <w:pPr>
      <w:numPr>
        <w:numId w:val="3"/>
      </w:numPr>
      <w:tabs>
        <w:tab w:val="clear" w:pos="851"/>
        <w:tab w:val="clear" w:pos="927"/>
      </w:tabs>
      <w:ind w:left="993" w:hanging="142"/>
    </w:pPr>
  </w:style>
  <w:style w:type="character" w:styleId="Textedelespacerserv">
    <w:name w:val="Placeholder Text"/>
    <w:basedOn w:val="Policepardfaut"/>
    <w:uiPriority w:val="99"/>
    <w:semiHidden/>
    <w:rsid w:val="00637C60"/>
    <w:rPr>
      <w:color w:val="808080"/>
    </w:rPr>
  </w:style>
  <w:style w:type="paragraph" w:styleId="Textedebulles">
    <w:name w:val="Balloon Text"/>
    <w:basedOn w:val="Normal"/>
    <w:link w:val="TextedebullesCar"/>
    <w:rsid w:val="00637C60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637C60"/>
    <w:rPr>
      <w:rFonts w:ascii="Tahoma" w:hAnsi="Tahoma" w:cs="Tahoma"/>
      <w:sz w:val="16"/>
      <w:szCs w:val="16"/>
      <w:lang w:eastAsia="fr-FR"/>
    </w:rPr>
  </w:style>
  <w:style w:type="paragraph" w:styleId="Paragraphedeliste">
    <w:name w:val="List Paragraph"/>
    <w:basedOn w:val="Normal"/>
    <w:uiPriority w:val="34"/>
    <w:qFormat/>
    <w:rsid w:val="00423978"/>
    <w:pPr>
      <w:ind w:left="720"/>
      <w:contextualSpacing/>
    </w:pPr>
  </w:style>
  <w:style w:type="table" w:styleId="Grilledutableau">
    <w:name w:val="Table Grid"/>
    <w:basedOn w:val="TableauNormal"/>
    <w:rsid w:val="00350E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C3217F-4679-415E-8691-F511A3350F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624</Words>
  <Characters>8934</Characters>
  <Application>Microsoft Office Word</Application>
  <DocSecurity>0</DocSecurity>
  <Lines>74</Lines>
  <Paragraphs>21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.WP]</vt:lpstr>
      <vt:lpstr>[.WP]</vt:lpstr>
    </vt:vector>
  </TitlesOfParts>
  <Company>ULB</Company>
  <LinksUpToDate>false</LinksUpToDate>
  <CharactersWithSpaces>10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.WP]</dc:title>
  <dc:creator>winword user</dc:creator>
  <cp:lastModifiedBy>DE DEYN Thomas</cp:lastModifiedBy>
  <cp:revision>11</cp:revision>
  <cp:lastPrinted>2023-03-15T20:45:00Z</cp:lastPrinted>
  <dcterms:created xsi:type="dcterms:W3CDTF">2023-03-15T20:48:00Z</dcterms:created>
  <dcterms:modified xsi:type="dcterms:W3CDTF">2023-05-12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